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27C1A801" w:rsidR="00563DB0" w:rsidRDefault="00024F1E">
      <w:pPr>
        <w:pStyle w:val="Paper-title"/>
        <w:rPr>
          <w:rFonts w:ascii="Times New Roman" w:hAnsi="Times New Roman" w:cs="Times New Roman"/>
        </w:rPr>
      </w:pPr>
      <w:r>
        <w:rPr>
          <w:noProof/>
          <w:lang w:val="fr-CA" w:eastAsia="fr-CA"/>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91530B" w:rsidRDefault="0091530B">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91530B" w:rsidRDefault="0091530B">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Framework </w:t>
      </w:r>
      <w:r w:rsidR="00F375CA">
        <w:rPr>
          <w:rFonts w:hint="eastAsia"/>
          <w:noProof/>
        </w:rPr>
        <w:t>fo</w:t>
      </w:r>
      <w:r w:rsidR="00F375CA">
        <w:rPr>
          <w:noProof/>
        </w:rPr>
        <w:t>r</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SimSun" w:eastAsia="SimSun" w:hAnsi="SimSun" w:cs="SimSun"/>
          <w:lang w:eastAsia="zh-CN"/>
        </w:rPr>
      </w:pPr>
      <w:r>
        <w:rPr>
          <w:rFonts w:ascii="SimSun" w:eastAsia="SimSun" w:hAnsi="SimSun" w:cs="SimSun"/>
          <w:lang w:eastAsia="zh-CN"/>
        </w:rPr>
        <w:tab/>
      </w:r>
      <w:r w:rsidR="0082569A">
        <w:rPr>
          <w:rFonts w:ascii="SimSun" w:eastAsia="SimSun" w:hAnsi="SimSun" w:cs="SimSun"/>
          <w:lang w:eastAsia="zh-CN"/>
        </w:rPr>
        <w:tab/>
      </w:r>
    </w:p>
    <w:p w14:paraId="1B1150EE" w14:textId="69B75C27"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 equipped with the 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proofErr w:type="gramStart"/>
      <w:r w:rsidRPr="0061230F">
        <w:t>better</w:t>
      </w:r>
      <w:proofErr w:type="gramEnd"/>
      <w:r w:rsidRPr="0061230F">
        <w:t xml:space="preserve"> </w:t>
      </w:r>
      <w:r w:rsidR="00BF3DDC">
        <w:t>compres</w:t>
      </w:r>
      <w:r w:rsidR="00277B03">
        <w:t>s</w:t>
      </w:r>
      <w:r w:rsidR="00BF3DDC">
        <w:t>ion</w:t>
      </w:r>
      <w:r w:rsidRPr="0061230F">
        <w:t xml:space="preserve"> performance. </w:t>
      </w:r>
      <w:r w:rsidR="00927206">
        <w:t>SIMD-based</w:t>
      </w:r>
      <w:r w:rsidRPr="0061230F">
        <w:t xml:space="preserve"> optimization on compression </w:t>
      </w:r>
      <w:r w:rsidR="00754B46">
        <w:t xml:space="preserve">algorithms </w:t>
      </w:r>
      <w:r w:rsidR="00D81D18">
        <w:t>has</w:t>
      </w:r>
      <w:r w:rsidR="00D81D18" w:rsidRPr="0061230F">
        <w:t xml:space="preserve"> </w:t>
      </w:r>
      <w:r w:rsidRPr="0061230F">
        <w:t>been explored in some stu</w:t>
      </w:r>
      <w:r w:rsidR="00CE37DF">
        <w:t>dies</w:t>
      </w:r>
      <w:r w:rsidR="00F17574">
        <w:t xml:space="preserve"> to some extent</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compression framework to improve instruction-level parallelizability of compression algorithms. </w:t>
      </w:r>
      <w:r w:rsidR="00F36363" w:rsidRPr="00A1200D">
        <w:t>By instantiating the framework, we have developed several novel compression algorithms, cal</w:t>
      </w:r>
      <w:r w:rsidR="00CB666B">
        <w:t>led Group-Simple, Group-Scheme,</w:t>
      </w:r>
      <w:r w:rsidR="00CB666B">
        <w:rPr>
          <w:rFonts w:hint="eastAsia"/>
          <w:lang w:eastAsia="zh-CN"/>
        </w:rPr>
        <w:t xml:space="preserve"> </w:t>
      </w:r>
      <w:r w:rsidR="00F36363" w:rsidRPr="00A1200D">
        <w:t xml:space="preserve">Group-AFOR, and Group-PFD respectively, and implemented their corresponding </w:t>
      </w:r>
      <w:proofErr w:type="spellStart"/>
      <w:r w:rsidR="00F36363" w:rsidRPr="00A1200D">
        <w:t>vectorized</w:t>
      </w:r>
      <w:proofErr w:type="spellEnd"/>
      <w:r w:rsidR="00F36363" w:rsidRPr="00A1200D">
        <w:t xml:space="preserve"> versions</w:t>
      </w:r>
      <w:r w:rsidRPr="0061230F">
        <w:t>. We evaluate the proposed algorithms on two public TREC datasets, a Wikipedia dataset and a Twitter d</w:t>
      </w:r>
      <w:r w:rsidRPr="0061230F">
        <w:t>a</w:t>
      </w:r>
      <w:r w:rsidRPr="0061230F">
        <w:t xml:space="preserve">taset. </w:t>
      </w:r>
      <w:r w:rsidR="00FA4AD3" w:rsidRPr="00CA4DCF">
        <w:t>With competitive compression ratios and encoding speeds, our SIMD-based algorithms outperform state-of-the-art non-</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Algorithms, Performance, Measurement, Experimentation</w:t>
      </w:r>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Titre1"/>
      </w:pPr>
      <w:r>
        <w:t>INTRODUCTION</w:t>
      </w:r>
    </w:p>
    <w:p w14:paraId="7A324E34" w14:textId="1EBB3514"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r w:rsidR="00DB3E57">
        <w:t xml:space="preserve">very 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w:t>
      </w:r>
      <w:r w:rsidR="00EF34BA">
        <w:t>i</w:t>
      </w:r>
      <w:r w:rsidR="00EF34BA">
        <w:t>ciency</w:t>
      </w:r>
      <w:r w:rsidR="0006480E">
        <w:t>.</w:t>
      </w:r>
    </w:p>
    <w:p w14:paraId="067645FA" w14:textId="7403367A" w:rsidR="003806B5" w:rsidRDefault="00146A3C" w:rsidP="00235D0C">
      <w:pPr>
        <w:pStyle w:val="InitialBodyTextIndent"/>
      </w:pPr>
      <w:r w:rsidRPr="00146A3C">
        <w:t xml:space="preserve">For search engines, researchers mainly focus on the primary structure, i.e. </w:t>
      </w:r>
      <w:r w:rsidR="00C45D28">
        <w:t xml:space="preserve">the </w:t>
      </w:r>
      <w:r w:rsidRPr="00146A3C">
        <w:t>i</w:t>
      </w:r>
      <w:r w:rsidRPr="00146A3C">
        <w:t>n</w:t>
      </w:r>
      <w:r w:rsidRPr="00146A3C">
        <w:t>verted index.</w:t>
      </w:r>
      <w:r w:rsidR="00360D38">
        <w:t xml:space="preserve"> </w:t>
      </w:r>
      <w:r w:rsidR="007B46D2">
        <w:t xml:space="preserve">Various techniques have been </w:t>
      </w:r>
      <w:r w:rsidR="00974F52">
        <w:t>shown to be effective</w:t>
      </w:r>
      <w:r w:rsidR="00FE56B4">
        <w:t xml:space="preserve"> </w:t>
      </w:r>
      <w:r w:rsidR="007B46D2">
        <w:t>to improve the pe</w:t>
      </w:r>
      <w:r w:rsidR="007B46D2">
        <w:t>r</w:t>
      </w:r>
      <w:r w:rsidR="007B46D2">
        <w:t xml:space="preserve">formance of inverted index,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w:t>
      </w:r>
      <w:r w:rsidR="005A002B">
        <w:t>m</w:t>
      </w:r>
      <w:r w:rsidR="005A002B">
        <w:t>pression</w:t>
      </w:r>
      <w:r w:rsidR="007B46D2">
        <w:t xml:space="preserve"> algorithms can r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In particular, recent hardware designs offer hardware-level parallelism. For example,</w:t>
      </w:r>
      <w:r w:rsidR="007B46D2">
        <w:t xml:space="preserve"> the SSE instruction sets</w:t>
      </w:r>
      <w:r w:rsidR="008945B5">
        <w:rPr>
          <w:rFonts w:hint="eastAsia"/>
        </w:rPr>
        <w:t xml:space="preserve"> </w:t>
      </w:r>
      <w:r w:rsidR="008945B5">
        <w:t>[</w:t>
      </w:r>
      <w:r w:rsidR="008945B5">
        <w:rPr>
          <w:rFonts w:hint="eastAsia"/>
        </w:rPr>
        <w:t>Intel 2010</w:t>
      </w:r>
      <w:r w:rsidR="008945B5">
        <w:t>]</w:t>
      </w:r>
      <w:r w:rsidR="007B46D2">
        <w:t xml:space="preserve"> in Intel’s processor</w:t>
      </w:r>
      <w:r w:rsidR="00C45D28">
        <w:t>s</w:t>
      </w:r>
      <w:r w:rsidR="007B46D2">
        <w:t xml:space="preserve"> </w:t>
      </w:r>
      <w:r w:rsidR="008F2AD3">
        <w:rPr>
          <w:rFonts w:hint="eastAsia"/>
        </w:rPr>
        <w:t xml:space="preserve">is a </w:t>
      </w:r>
      <w:r w:rsidR="008F2AD3" w:rsidRPr="00E01320">
        <w:rPr>
          <w:rFonts w:hint="eastAsia"/>
        </w:rPr>
        <w:t>Single Instruction Mu</w:t>
      </w:r>
      <w:r w:rsidR="00132B78" w:rsidRPr="00E01320">
        <w:rPr>
          <w:rFonts w:hint="eastAsia"/>
        </w:rPr>
        <w:t>l</w:t>
      </w:r>
      <w:r w:rsidR="008F2AD3" w:rsidRPr="00E01320">
        <w:rPr>
          <w:rFonts w:hint="eastAsia"/>
        </w:rPr>
        <w:t>tiple Data</w:t>
      </w:r>
      <w:r w:rsidR="008F2AD3">
        <w:rPr>
          <w:rFonts w:hint="eastAsia"/>
        </w:rPr>
        <w:t xml:space="preserve"> (SIMD) collection of instru</w:t>
      </w:r>
      <w:r w:rsidR="008F2AD3">
        <w:rPr>
          <w:rFonts w:hint="eastAsia"/>
        </w:rPr>
        <w:t>c</w:t>
      </w:r>
      <w:r w:rsidR="008F2AD3">
        <w:rPr>
          <w:rFonts w:hint="eastAsia"/>
        </w:rPr>
        <w:t>tion</w:t>
      </w:r>
      <w:r w:rsidR="00151668">
        <w:rPr>
          <w:rFonts w:hint="eastAsia"/>
        </w:rPr>
        <w:t>s</w:t>
      </w:r>
      <w:r w:rsidR="008F2AD3">
        <w:rPr>
          <w:rFonts w:hint="eastAsia"/>
        </w:rPr>
        <w:t xml:space="preserve">, </w:t>
      </w:r>
      <w:r w:rsidR="00D60FEB" w:rsidRPr="00D60FEB">
        <w:t xml:space="preserve">which has </w:t>
      </w:r>
      <w:r w:rsidR="00C45D28">
        <w:t>ac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w:t>
      </w:r>
      <w:r w:rsidR="008F2AD3">
        <w:rPr>
          <w:rFonts w:hint="eastAsia"/>
        </w:rPr>
        <w:t>o</w:t>
      </w:r>
      <w:r w:rsidR="008F2AD3">
        <w:rPr>
          <w:rFonts w:hint="eastAsia"/>
        </w:rPr>
        <w:t>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her CPU-intensive tasks</w:t>
      </w:r>
      <w:r w:rsidR="00B41A3D">
        <w:rPr>
          <w:rFonts w:hint="eastAsia"/>
        </w:rPr>
        <w:t xml:space="preserve"> [</w:t>
      </w:r>
      <w:r w:rsidR="00B41A3D" w:rsidRPr="00C90F09">
        <w:t>Chatterjee</w:t>
      </w:r>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C45D28">
        <w:t>ters, which are</w:t>
      </w:r>
      <w:r w:rsidR="007B46D2">
        <w:t xml:space="preserve"> able to process </w:t>
      </w:r>
      <w:r w:rsidR="00C45D28">
        <w:t>four</w:t>
      </w:r>
      <w:r w:rsidR="007B46D2">
        <w:t xml:space="preserv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a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These studies indicate that i</w:t>
      </w:r>
      <w:r w:rsidR="00DD15E5" w:rsidRPr="00DD15E5">
        <w:t xml:space="preserve">ndex compression can benefit </w:t>
      </w:r>
      <w:r w:rsidR="00DD15E5" w:rsidRPr="00DD15E5">
        <w:lastRenderedPageBreak/>
        <w:t xml:space="preserve">from </w:t>
      </w:r>
      <w:proofErr w:type="spellStart"/>
      <w:r w:rsidR="00CE3F0E">
        <w:rPr>
          <w:rFonts w:hint="eastAsia"/>
        </w:rPr>
        <w:t>vectorization</w:t>
      </w:r>
      <w:proofErr w:type="spellEnd"/>
      <w:r w:rsidR="00DD15E5" w:rsidRPr="00DD15E5">
        <w:t>.</w:t>
      </w:r>
      <w:r w:rsidR="00832B2F">
        <w:t xml:space="preserve"> </w:t>
      </w:r>
      <w:r w:rsidR="00F234B8" w:rsidRPr="00F234B8">
        <w:t>We aim to develop a compression framework to leverage SIMD instructions present in modern processors.</w:t>
      </w:r>
    </w:p>
    <w:p w14:paraId="399D6927" w14:textId="0E3A7638" w:rsidR="00F9339A"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framework and </w:t>
      </w:r>
      <w:r w:rsidR="007E0B2E">
        <w:t>describe strategies to best leverage</w:t>
      </w:r>
      <w:r w:rsidR="007B46D2">
        <w:t xml:space="preserve"> </w:t>
      </w:r>
      <w:r w:rsidR="00927206">
        <w:t>SIMD-based</w:t>
      </w:r>
      <w:r w:rsidR="007B46D2">
        <w:t xml:space="preserve"> parallelism.</w:t>
      </w:r>
      <w:r w:rsidR="008C6FCB">
        <w:t xml:space="preserve"> </w:t>
      </w:r>
      <w:r w:rsidR="002102D0">
        <w:t>W</w:t>
      </w:r>
      <w:r w:rsidR="00FE3D90">
        <w:t xml:space="preserve">e </w:t>
      </w:r>
      <w:r w:rsidR="00A14E70">
        <w:t xml:space="preserve">have </w:t>
      </w:r>
      <w:r w:rsidR="00FE3D90">
        <w:t>instantiate</w:t>
      </w:r>
      <w:r w:rsidR="00A14E70">
        <w:t>d</w:t>
      </w:r>
      <w:r w:rsidR="00FE3D90">
        <w:t xml:space="preserve"> the framework</w:t>
      </w:r>
      <w:r w:rsidR="00965BD3">
        <w:t xml:space="preserve"> </w:t>
      </w:r>
      <w:r w:rsidR="007E0B2E">
        <w:t>with</w:t>
      </w:r>
      <w:r w:rsidR="000E32F1">
        <w:t xml:space="preserve"> </w:t>
      </w:r>
      <w:r w:rsidR="00333280">
        <w:t xml:space="preserve">algorithms </w:t>
      </w:r>
      <w:r w:rsidR="00037787">
        <w:t>of</w:t>
      </w:r>
      <w:r w:rsidR="007808E7">
        <w:t xml:space="preserve"> four cat</w:t>
      </w:r>
      <w:r w:rsidR="007808E7">
        <w:t>e</w:t>
      </w:r>
      <w:r w:rsidR="007808E7">
        <w:t xml:space="preserve">gories, which covers </w:t>
      </w:r>
      <w:r w:rsidR="00551FD1">
        <w:t xml:space="preserve">most of </w:t>
      </w:r>
      <w:r w:rsidR="004B1C06">
        <w:t>the</w:t>
      </w:r>
      <w:r w:rsidR="007808E7">
        <w:t xml:space="preserve"> important </w:t>
      </w:r>
      <w:r w:rsidR="001A5338">
        <w:t xml:space="preserve">compression algorithms </w:t>
      </w:r>
      <w:r w:rsidR="00E722FF">
        <w:t>in practice</w:t>
      </w:r>
      <w:r w:rsidR="001A5338">
        <w:t>.</w:t>
      </w:r>
      <w:r w:rsidR="00180A9A">
        <w:t xml:space="preserve"> First, </w:t>
      </w:r>
      <w:r w:rsidR="001C51B2">
        <w:rPr>
          <w:rFonts w:hint="eastAsia"/>
        </w:rPr>
        <w:t xml:space="preserve">w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9F4880">
        <w:rPr>
          <w:rFonts w:hint="eastAsia"/>
        </w:rPr>
        <w:t xml:space="preserve"> </w:t>
      </w:r>
      <w:r w:rsidR="00753505">
        <w:rPr>
          <w:rFonts w:hint="eastAsia"/>
        </w:rPr>
        <w:t xml:space="preserve">These two algorithms </w:t>
      </w:r>
      <w:r w:rsidR="00182CBF">
        <w:rPr>
          <w:rFonts w:hint="eastAsia"/>
        </w:rPr>
        <w:t>can be directly optimized by SIMD instru</w:t>
      </w:r>
      <w:r w:rsidR="00182CBF">
        <w:rPr>
          <w:rFonts w:hint="eastAsia"/>
        </w:rPr>
        <w:t>c</w:t>
      </w:r>
      <w:r w:rsidR="00182CBF">
        <w:rPr>
          <w:rFonts w:hint="eastAsia"/>
        </w:rPr>
        <w:t xml:space="preserve">tions.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w:t>
      </w:r>
      <w:r w:rsidR="00862EC6">
        <w:rPr>
          <w:rFonts w:hint="eastAsia"/>
        </w:rPr>
        <w:t>o</w:t>
      </w:r>
      <w:r w:rsidR="00862EC6">
        <w:rPr>
          <w:rFonts w:hint="eastAsia"/>
        </w:rPr>
        <w:t>rithm</w:t>
      </w:r>
      <w:r w:rsidR="00B46D61">
        <w:rPr>
          <w:rFonts w:hint="eastAsia"/>
        </w:rPr>
        <w:t xml:space="preserve">; </w:t>
      </w:r>
      <w:r w:rsidR="004A640E">
        <w:rPr>
          <w:rFonts w:hint="eastAsia"/>
        </w:rPr>
        <w:t xml:space="preserve">Group-Scheme </w:t>
      </w:r>
      <w:r w:rsidR="00ED3246">
        <w:rPr>
          <w:rFonts w:hint="eastAsia"/>
        </w:rPr>
        <w:t>originates the idea of Elias Gamma</w:t>
      </w:r>
      <w:r w:rsidR="00167FDF">
        <w:rPr>
          <w:rFonts w:hint="eastAsia"/>
        </w:rPr>
        <w:t xml:space="preserve"> [Elias 1975]</w:t>
      </w:r>
      <w:r w:rsidR="00284355">
        <w:rPr>
          <w:rFonts w:hint="eastAsia"/>
        </w:rPr>
        <w:t xml:space="preserve">, which </w:t>
      </w:r>
      <w:r w:rsidR="007B54FB">
        <w:rPr>
          <w:rFonts w:hint="eastAsia"/>
        </w:rPr>
        <w:t xml:space="preserve">can be considered as a family </w:t>
      </w:r>
      <w:r w:rsidR="007F046B">
        <w:rPr>
          <w:rFonts w:hint="eastAsia"/>
        </w:rPr>
        <w:t xml:space="preserve">and contains both bit-aligned and byte-aligned variants. </w:t>
      </w:r>
      <w:r w:rsidR="00C968C5">
        <w:t xml:space="preserve">Group-Scheme is flexible </w:t>
      </w:r>
      <w:r w:rsidR="00642C78">
        <w:rPr>
          <w:rFonts w:hint="eastAsia"/>
        </w:rPr>
        <w:t xml:space="preserve">enough </w:t>
      </w:r>
      <w:r w:rsidR="00C968C5">
        <w:t>to adapt to different data sets by adjusting two co</w:t>
      </w:r>
      <w:r w:rsidR="00C968C5">
        <w:t>n</w:t>
      </w:r>
      <w:r w:rsidR="00C968C5">
        <w:t xml:space="preserve">trol </w:t>
      </w:r>
      <w:r w:rsidR="00E92315">
        <w:t>factors</w:t>
      </w:r>
      <w:r w:rsidR="00C968C5">
        <w:t>, i.e., compression granularity and length de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r w:rsidR="007C05F8">
        <w:rPr>
          <w:rFonts w:hint="eastAsia"/>
        </w:rPr>
        <w:t xml:space="preserve">Besides the </w:t>
      </w:r>
      <w:r w:rsidR="007C05F8">
        <w:t>above</w:t>
      </w:r>
      <w:r w:rsidR="007C05F8">
        <w:rPr>
          <w:rFonts w:hint="eastAsia"/>
        </w:rPr>
        <w:t xml:space="preserve"> t</w:t>
      </w:r>
      <w:r w:rsidR="00B9084F">
        <w:rPr>
          <w:rFonts w:hint="eastAsia"/>
        </w:rPr>
        <w:t xml:space="preserve">wo </w:t>
      </w:r>
      <w:r w:rsidR="004E608F">
        <w:t xml:space="preserve">kinds of </w:t>
      </w:r>
      <w:r w:rsidR="00B9084F">
        <w:rPr>
          <w:rFonts w:hint="eastAsia"/>
        </w:rPr>
        <w:t xml:space="preserve">algorithms,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ve</w:t>
      </w:r>
      <w:r w:rsidR="00114E83">
        <w:rPr>
          <w:rFonts w:hint="eastAsia"/>
        </w:rPr>
        <w:t>r</w:t>
      </w:r>
      <w:r w:rsidR="00114E83">
        <w:rPr>
          <w:rFonts w:hint="eastAsia"/>
        </w:rPr>
        <w:t xml:space="preserve">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 </w:t>
      </w:r>
      <w:r w:rsidR="00785F76">
        <w:t xml:space="preserve">in the </w:t>
      </w:r>
      <w:r w:rsidR="008228A2">
        <w:rPr>
          <w:rFonts w:hint="eastAsia"/>
        </w:rPr>
        <w:t>general</w:t>
      </w:r>
      <w:r w:rsidR="00785F76">
        <w:t xml:space="preserve"> framework</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58997BAC"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framework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2E0878E9"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sion framework,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6798E550" w:rsidR="00982131" w:rsidRPr="003F3FED" w:rsidRDefault="00563DB0">
      <w:pPr>
        <w:pStyle w:val="HyphenList"/>
        <w:rPr>
          <w:lang w:eastAsia="zh-CN"/>
        </w:rPr>
      </w:pPr>
      <w:r>
        <w:t>—</w:t>
      </w:r>
      <w:r>
        <w:tab/>
      </w:r>
      <w:r w:rsidR="00B66836" w:rsidRPr="00B66836">
        <w:t xml:space="preserve">We </w:t>
      </w:r>
      <w:r w:rsidR="00BF5BD9">
        <w:t xml:space="preserve">proposed and </w:t>
      </w:r>
      <w:r w:rsidR="005B195A">
        <w:t>implement</w:t>
      </w:r>
      <w:r w:rsidR="008D1482">
        <w:t>ed</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w:t>
      </w:r>
      <w:r w:rsidR="00496C98">
        <w:t>o</w:t>
      </w:r>
      <w:r w:rsidR="00496C98">
        <w:t>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z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r w:rsidR="00355EDE">
        <w:rPr>
          <w:lang w:eastAsia="zh-CN"/>
        </w:rPr>
        <w:t>which has</w:t>
      </w:r>
      <w:r w:rsidR="008A3ACC">
        <w:rPr>
          <w:lang w:val="en-US" w:eastAsia="zh-CN"/>
        </w:rPr>
        <w:t xml:space="preserve"> </w:t>
      </w:r>
      <w:r w:rsidR="00973603">
        <w:rPr>
          <w:lang w:val="en-US" w:eastAsia="zh-CN"/>
        </w:rPr>
        <w:t>implement</w:t>
      </w:r>
      <w:r w:rsidR="00A3137D">
        <w:rPr>
          <w:lang w:val="en-US" w:eastAsia="zh-CN"/>
        </w:rPr>
        <w:t>ed</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w:t>
      </w:r>
      <w:r w:rsidR="0070172F">
        <w:rPr>
          <w:rFonts w:hint="eastAsia"/>
          <w:lang w:eastAsia="zh-CN"/>
        </w:rPr>
        <w:t>r</w:t>
      </w:r>
      <w:r w:rsidR="0070172F">
        <w:rPr>
          <w:rFonts w:hint="eastAsia"/>
          <w:lang w:eastAsia="zh-CN"/>
        </w:rPr>
        <w:t>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framework.</w:t>
      </w:r>
    </w:p>
    <w:p w14:paraId="6308FA1E" w14:textId="5F89BD6C" w:rsidR="006E4CC4" w:rsidRDefault="006E4CC4" w:rsidP="006E4CC4">
      <w:pPr>
        <w:pStyle w:val="HyphenList"/>
        <w:rPr>
          <w:lang w:eastAsia="zh-CN"/>
        </w:rPr>
      </w:pPr>
      <w:r>
        <w:t>—</w:t>
      </w:r>
      <w:r>
        <w:tab/>
      </w:r>
      <w:r w:rsidR="00FD14A4" w:rsidRPr="00FD14A4">
        <w:t xml:space="preserve">We construct extensive experiments on </w:t>
      </w:r>
      <w:r w:rsidR="00DD770F">
        <w:rPr>
          <w:rFonts w:hint="eastAsia"/>
          <w:lang w:eastAsia="zh-CN"/>
        </w:rPr>
        <w:t>four</w:t>
      </w:r>
      <w:r w:rsidR="00FD14A4" w:rsidRPr="00FD14A4">
        <w:t xml:space="preserve"> very diverse datasets, including TREC standard data sets GOV2 and ClueWeb09B, Wikipedia dataset and Twitter d</w:t>
      </w:r>
      <w:r w:rsidR="00FD14A4" w:rsidRPr="00FD14A4">
        <w:t>a</w:t>
      </w:r>
      <w:r w:rsidR="00FD14A4" w:rsidRPr="00FD14A4">
        <w:t xml:space="preserve">taset. Experiments have shown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 xml:space="preserve">d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78A7D9B6"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fram</w:t>
      </w:r>
      <w:r w:rsidRPr="0049123F">
        <w:rPr>
          <w:lang w:val="en-AU" w:eastAsia="en-US"/>
        </w:rPr>
        <w:t>e</w:t>
      </w:r>
      <w:r w:rsidRPr="0049123F">
        <w:rPr>
          <w:lang w:val="en-AU" w:eastAsia="en-US"/>
        </w:rPr>
        <w:t>work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o</w:t>
      </w:r>
      <w:r w:rsidR="00202A18" w:rsidRPr="0049123F">
        <w:rPr>
          <w:lang w:val="en-AU" w:eastAsia="en-US"/>
        </w:rPr>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x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Titre1"/>
        <w:rPr>
          <w:lang w:eastAsia="zh-CN"/>
        </w:rPr>
      </w:pPr>
      <w:r w:rsidRPr="00A909B9">
        <w:lastRenderedPageBreak/>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686DA678" w:rsidR="00695C02" w:rsidRDefault="001F5D46" w:rsidP="000849CD">
      <w:pPr>
        <w:pStyle w:val="Titre2"/>
      </w:pPr>
      <w:r>
        <w:rPr>
          <w:rFonts w:hint="eastAsia"/>
          <w:sz w:val="20"/>
          <w:lang w:eastAsia="zh-CN"/>
        </w:rPr>
        <w:t>I</w:t>
      </w:r>
      <w:r w:rsidR="00E36198">
        <w:rPr>
          <w:rFonts w:hint="eastAsia"/>
          <w:sz w:val="20"/>
          <w:lang w:eastAsia="zh-CN"/>
        </w:rPr>
        <w:t>ndex R</w:t>
      </w:r>
      <w:r w:rsidR="008F6194">
        <w:rPr>
          <w:rFonts w:hint="eastAsia"/>
          <w:sz w:val="20"/>
          <w:lang w:eastAsia="zh-CN"/>
        </w:rPr>
        <w:t>epresentations for Web documents</w:t>
      </w:r>
    </w:p>
    <w:p w14:paraId="13C8213F" w14:textId="75403EF9" w:rsidR="009D28CA" w:rsidRDefault="00536D91" w:rsidP="00FD74CC">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components: </w:t>
      </w:r>
      <w:r w:rsidR="00F90BEE">
        <w:t xml:space="preserve">a </w:t>
      </w:r>
      <w:r>
        <w:t xml:space="preserve">dictionary and </w:t>
      </w:r>
      <w:r w:rsidR="00F90BEE">
        <w:t xml:space="preserve">a collection of </w:t>
      </w:r>
      <w:r>
        <w:t>posting lists</w:t>
      </w:r>
      <w:r w:rsidR="002F2E4E">
        <w:t>. A</w:t>
      </w:r>
      <w:r>
        <w:rPr>
          <w:rFonts w:hint="eastAsia"/>
        </w:rPr>
        <w:t xml:space="preserve"> </w:t>
      </w:r>
      <w:r>
        <w:t xml:space="preserve">term in the dictionary corresponds to </w:t>
      </w:r>
      <w:r>
        <w:rPr>
          <w:rFonts w:hint="eastAsia"/>
        </w:rPr>
        <w:t>a</w:t>
      </w:r>
      <w:r>
        <w:t xml:space="preserve"> </w:t>
      </w:r>
      <w:r>
        <w:rPr>
          <w:rFonts w:hint="eastAsia"/>
        </w:rPr>
        <w:t xml:space="preserve">unique </w:t>
      </w:r>
      <w:r>
        <w:t>posting list. A posting list is composed of a sequence of pos</w:t>
      </w:r>
      <w:r>
        <w:t>t</w:t>
      </w:r>
      <w:r>
        <w:t xml:space="preserve">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o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r w:rsidR="007C0DD0">
        <w:t>A</w:t>
      </w:r>
      <w:r w:rsidR="002820C8">
        <w:rPr>
          <w:rFonts w:hint="eastAsia"/>
        </w:rPr>
        <w:t>n</w:t>
      </w:r>
      <w:r w:rsidR="002A4D29">
        <w:rPr>
          <w:rFonts w:hint="eastAsia"/>
        </w:rPr>
        <w:t xml:space="preserve"> integer </w:t>
      </w:r>
      <w:r w:rsidR="004056D8">
        <w:t xml:space="preserve">can be encoded </w:t>
      </w:r>
      <w:r w:rsidR="002A4D29">
        <w:rPr>
          <w:rFonts w:hint="eastAsia"/>
        </w:rPr>
        <w:t>in either binary or unary</w:t>
      </w:r>
      <w:r w:rsidR="00D548A7">
        <w:rPr>
          <w:rFonts w:hint="eastAsia"/>
        </w:rPr>
        <w:t>, and</w:t>
      </w:r>
      <w:r w:rsidR="000D31A9">
        <w:rPr>
          <w:rFonts w:hint="eastAsia"/>
        </w:rPr>
        <w:t xml:space="preserve"> </w:t>
      </w:r>
      <w:r w:rsidR="009D28CA">
        <w:rPr>
          <w:rFonts w:hint="eastAsia"/>
        </w:rPr>
        <w:t xml:space="preserve">the </w:t>
      </w:r>
      <w:r w:rsidR="009D28CA" w:rsidRPr="008F67DF">
        <w:rPr>
          <w:rFonts w:hint="eastAsia"/>
          <w:i/>
        </w:rPr>
        <w:t>e</w:t>
      </w:r>
      <w:r w:rsidR="009D28CA" w:rsidRPr="008F67DF">
        <w:rPr>
          <w:i/>
        </w:rPr>
        <w:t>ffective bit length</w:t>
      </w:r>
      <w:r w:rsidR="009D28CA">
        <w:t xml:space="preserve"> (also known as </w:t>
      </w:r>
      <w:r w:rsidR="009D28CA" w:rsidRPr="0006499A">
        <w:rPr>
          <w:i/>
        </w:rPr>
        <w:t>effective bit width</w:t>
      </w:r>
      <w:r w:rsidR="009D28CA">
        <w:t>)</w:t>
      </w:r>
      <w:r w:rsidR="009D28CA">
        <w:rPr>
          <w:rFonts w:hint="eastAsia"/>
        </w:rPr>
        <w:t xml:space="preserve"> </w:t>
      </w:r>
      <w:r w:rsidR="0000060E">
        <w:t xml:space="preserve">of an integer </w:t>
      </w:r>
      <w:r w:rsidR="009D28CA">
        <w:t xml:space="preserve">is </w:t>
      </w:r>
      <w:r w:rsidR="009D28CA">
        <w:rPr>
          <w:rFonts w:hint="eastAsia"/>
        </w:rPr>
        <w:t xml:space="preserve">the </w:t>
      </w:r>
      <w:r w:rsidR="009D28CA" w:rsidRPr="00C375BF">
        <w:t>minimum number of binary bits needed to represent</w:t>
      </w:r>
      <w:r w:rsidR="009D28CA">
        <w:rPr>
          <w:rFonts w:hint="eastAsia"/>
        </w:rPr>
        <w:t xml:space="preserve"> it</w:t>
      </w:r>
      <w:r w:rsidR="000E36BC">
        <w:rPr>
          <w:rFonts w:hint="eastAsia"/>
        </w:rPr>
        <w:t>.</w:t>
      </w:r>
      <w:r w:rsidR="009D28CA">
        <w:rPr>
          <w:rFonts w:hint="eastAsia"/>
        </w:rPr>
        <w:t xml:space="preserve"> </w:t>
      </w:r>
    </w:p>
    <w:p w14:paraId="05D121C0" w14:textId="73768256" w:rsidR="002A09BF" w:rsidRDefault="00A064F8" w:rsidP="0028149A">
      <w:pPr>
        <w:pStyle w:val="InitialBodyTextIndent"/>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r w:rsidR="00536D91">
        <w:t xml:space="preserve">, …,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h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4052086B" w14:textId="6D538CC7" w:rsidR="00BF221E" w:rsidRPr="00567646" w:rsidRDefault="00BF221E" w:rsidP="00BF221E">
      <w:pPr>
        <w:pStyle w:val="InitialBodyTextIndent"/>
      </w:pPr>
      <w:r>
        <w:rPr>
          <w:rFonts w:hint="eastAsia"/>
        </w:rPr>
        <w:t>Typically, there are two types of data layout for storing a sequence of encoded i</w:t>
      </w:r>
      <w:r>
        <w:rPr>
          <w:rFonts w:hint="eastAsia"/>
        </w:rPr>
        <w:t>n</w:t>
      </w:r>
      <w:r>
        <w:rPr>
          <w:rFonts w:hint="eastAsia"/>
        </w:rPr>
        <w:t xml:space="preserve">tegers. </w:t>
      </w:r>
      <w:r w:rsidRPr="00DA79E4">
        <w:rPr>
          <w:i/>
        </w:rPr>
        <w:t>Horizontal layout</w:t>
      </w:r>
      <w:r>
        <w:rPr>
          <w:rFonts w:hint="eastAsia"/>
        </w:rPr>
        <w:t xml:space="preserve"> </w:t>
      </w:r>
      <w:r>
        <w:t xml:space="preserve">stores </w:t>
      </w:r>
      <w:r w:rsidRPr="00382068">
        <w:rPr>
          <w:i/>
        </w:rPr>
        <w:t>n</w:t>
      </w:r>
      <w:r>
        <w:t xml:space="preserve"> encoded integers according to the original order of </w:t>
      </w:r>
      <w:r>
        <w:rPr>
          <w:rFonts w:hint="eastAsia"/>
        </w:rPr>
        <w:t xml:space="preserve">the integer sequence, while </w:t>
      </w:r>
      <w:r w:rsidRPr="00404804">
        <w:rPr>
          <w:i/>
        </w:rPr>
        <w:t>k-way vertical layout</w:t>
      </w:r>
      <w:r>
        <w:rPr>
          <w:rFonts w:hint="eastAsia"/>
        </w:rPr>
        <w:t xml:space="preserve"> distributes</w:t>
      </w:r>
      <w:r>
        <w:t xml:space="preserve"> </w:t>
      </w:r>
      <w:r>
        <w:rPr>
          <w:rFonts w:hint="eastAsia"/>
          <w:i/>
        </w:rPr>
        <w:t>n</w:t>
      </w:r>
      <w:r>
        <w:t xml:space="preserve"> consecutive integer</w:t>
      </w:r>
      <w:r>
        <w:rPr>
          <w:rFonts w:hint="eastAsia"/>
        </w:rPr>
        <w:t>s</w:t>
      </w:r>
      <w:r>
        <w:t xml:space="preserve"> to </w:t>
      </w:r>
      <w:r w:rsidRPr="00382068">
        <w:rPr>
          <w:i/>
        </w:rPr>
        <w:t>k</w:t>
      </w:r>
      <w:r>
        <w:t xml:space="preserve"> different groups</w:t>
      </w:r>
      <w:r>
        <w:rPr>
          <w:rFonts w:hint="eastAsia"/>
        </w:rPr>
        <w:t xml:space="preserve">. </w:t>
      </w:r>
      <w:r>
        <w:t xml:space="preserve">In Figure 1, we present an illustrative example </w:t>
      </w:r>
      <w:r w:rsidR="002F7A77">
        <w:t>of</w:t>
      </w:r>
      <w:r>
        <w:t xml:space="preserve"> a 4-way ve</w:t>
      </w:r>
      <w:r>
        <w:t>r</w:t>
      </w:r>
      <w:r>
        <w:t>tical layout. Int1 ~ Int8 denote 8 encoded integers and each four consecutive integers are stored in four different groups respectively.</w:t>
      </w:r>
    </w:p>
    <w:p w14:paraId="2619D9D9" w14:textId="4412754E" w:rsidR="00BF221E" w:rsidRDefault="00056A01" w:rsidP="00BF221E">
      <w:pPr>
        <w:pStyle w:val="InitialBodyTextIndent"/>
        <w:keepNext/>
        <w:ind w:firstLine="0"/>
        <w:jc w:val="center"/>
      </w:pPr>
      <w:r>
        <w:object w:dxaOrig="12082" w:dyaOrig="5304" w14:anchorId="08730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96.5pt" o:ole="" o:allowoverlap="f">
            <v:imagedata r:id="rId9" o:title=""/>
          </v:shape>
          <o:OLEObject Type="Embed" ProgID="Visio.Drawing.11" ShapeID="_x0000_i1025" DrawAspect="Content" ObjectID="_1475336366" r:id="rId10"/>
        </w:object>
      </w:r>
    </w:p>
    <w:p w14:paraId="6767932E" w14:textId="77777777" w:rsidR="00C6428A" w:rsidRDefault="00C6428A" w:rsidP="00BF221E">
      <w:pPr>
        <w:pStyle w:val="Lgende"/>
        <w:jc w:val="center"/>
        <w:rPr>
          <w:rFonts w:ascii="Century Schoolbook" w:hAnsi="Century Schoolbook"/>
          <w:b w:val="0"/>
          <w:bCs w:val="0"/>
          <w:sz w:val="16"/>
          <w:szCs w:val="16"/>
          <w:lang w:eastAsia="zh-CN"/>
        </w:rPr>
      </w:pPr>
    </w:p>
    <w:p w14:paraId="48C71FAA" w14:textId="77777777" w:rsidR="00BF221E" w:rsidRDefault="00BF221E" w:rsidP="00BF221E">
      <w:pPr>
        <w:pStyle w:val="Lgende"/>
        <w:jc w:val="center"/>
        <w:rPr>
          <w:rFonts w:ascii="Century Schoolbook" w:hAnsi="Century Schoolbook"/>
          <w:b w:val="0"/>
          <w:bCs w:val="0"/>
          <w:sz w:val="16"/>
          <w:szCs w:val="16"/>
          <w:lang w:eastAsia="zh-CN"/>
        </w:rPr>
      </w:pPr>
      <w:proofErr w:type="gramStart"/>
      <w:r w:rsidRPr="00FD6A2B">
        <w:rPr>
          <w:rFonts w:ascii="Century Schoolbook" w:hAnsi="Century Schoolbook"/>
          <w:b w:val="0"/>
          <w:bCs w:val="0"/>
          <w:sz w:val="16"/>
          <w:szCs w:val="16"/>
          <w:lang w:eastAsia="zh-CN"/>
        </w:rPr>
        <w:t>Fig.</w:t>
      </w:r>
      <w:proofErr w:type="gramEnd"/>
      <w:r w:rsidRPr="00FD6A2B">
        <w:rPr>
          <w:rFonts w:ascii="Century Schoolbook" w:hAnsi="Century Schoolbook"/>
          <w:b w:val="0"/>
          <w:bCs w:val="0"/>
          <w:sz w:val="16"/>
          <w:szCs w:val="16"/>
          <w:lang w:eastAsia="zh-CN"/>
        </w:rPr>
        <w:t xml:space="preserve">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00B29EFE" w14:textId="7A782A4E" w:rsidR="00704035" w:rsidRPr="00A30A35" w:rsidRDefault="00EC065C" w:rsidP="00704035">
      <w:pPr>
        <w:rPr>
          <w:b/>
          <w:color w:val="FF0000"/>
          <w:lang w:eastAsia="zh-CN"/>
        </w:rPr>
      </w:pPr>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t>(Will be updated later)</w:t>
      </w:r>
    </w:p>
    <w:p w14:paraId="2B67FD54" w14:textId="77777777" w:rsidR="003F0CE7" w:rsidRDefault="003F0CE7" w:rsidP="0040672B">
      <w:pPr>
        <w:pStyle w:val="InitialBodyTextIndent"/>
        <w:ind w:firstLine="0"/>
      </w:pPr>
    </w:p>
    <w:p w14:paraId="4F6E4F0D" w14:textId="45F909E1" w:rsidR="003F0CE7" w:rsidRDefault="003F0CE7" w:rsidP="0040672B">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lastRenderedPageBreak/>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Titre2"/>
      </w:pPr>
      <w:r w:rsidRPr="000849CD">
        <w:t xml:space="preserve">Bit-aligned </w:t>
      </w:r>
      <w:r w:rsidR="00AB55A2">
        <w:t>codes</w:t>
      </w:r>
    </w:p>
    <w:p w14:paraId="2EFD2BC4" w14:textId="52178668"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Such work 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remainder. The quotient is unary encoded, and the remain</w:t>
      </w:r>
      <w:r w:rsidR="007F0374">
        <w:t>der is binary e</w:t>
      </w:r>
      <w:r w:rsidR="007F0374">
        <w:t>n</w:t>
      </w:r>
      <w:r w:rsidR="007F0374">
        <w:t>coded.</w:t>
      </w:r>
      <w:r w:rsidRPr="005C0F04">
        <w:t xml:space="preserve"> </w:t>
      </w:r>
      <w:r w:rsidR="007F0374">
        <w:t>The</w:t>
      </w:r>
      <w:r w:rsidRPr="005C0F04">
        <w:t xml:space="preserve"> bit </w:t>
      </w:r>
      <w:r w:rsidR="0077653B">
        <w:rPr>
          <w:rFonts w:hint="eastAsia"/>
        </w:rPr>
        <w:t>length</w:t>
      </w:r>
      <w:r w:rsidRPr="005C0F04">
        <w:t xml:space="preserve"> 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average value of all integers. 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ding and Rice co</w:t>
      </w:r>
      <w:r w:rsidR="008B3CB1">
        <w:t>d</w:t>
      </w:r>
      <w:r w:rsidR="008B3CB1">
        <w:t xml:space="preserve">ing have </w:t>
      </w:r>
      <w:r w:rsidR="002F7A77">
        <w:t>high</w:t>
      </w:r>
      <w:r w:rsidR="008B3CB1">
        <w:t xml:space="preserve"> </w:t>
      </w:r>
      <w:r w:rsidRPr="005C0F04">
        <w:t>compressi</w:t>
      </w:r>
      <w:r w:rsidR="00F44EF0">
        <w:t>on ratio, but their compression/</w:t>
      </w:r>
      <w:r w:rsidRPr="005C0F04">
        <w:t xml:space="preserve">decompression speed </w:t>
      </w:r>
      <w:r w:rsidR="00E46B57">
        <w:t>is</w:t>
      </w:r>
      <w:r w:rsidRPr="005C0F04">
        <w:t xml:space="preserve"> slow.</w:t>
      </w:r>
      <w:r w:rsidRPr="003A2005">
        <w:rPr>
          <w:lang w:val="fr-FR"/>
        </w:rPr>
        <w:t xml:space="preserve"> </w:t>
      </w:r>
    </w:p>
    <w:p w14:paraId="4184D1E6" w14:textId="6B9EA2E8" w:rsidR="003A2005" w:rsidRPr="005C0F04"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B16607">
        <w:rPr>
          <w:rFonts w:hint="eastAsia"/>
        </w:rPr>
        <w:t>leng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p>
    <w:p w14:paraId="1F753A46" w14:textId="3AB3C166"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r w:rsidR="006D5C95" w:rsidRPr="00646ADC">
        <w:t>-Gamma</w:t>
      </w:r>
      <w:proofErr w:type="gramEnd"/>
      <w:r w:rsidR="003A2005" w:rsidRPr="00646ADC">
        <w:t xml:space="preserve"> encodes a group of </w:t>
      </w:r>
      <w:r w:rsidR="003A2005" w:rsidRPr="003917DF">
        <w:rPr>
          <w:i/>
        </w:rPr>
        <w:t>k</w:t>
      </w:r>
      <w:r w:rsidR="003A2005" w:rsidRPr="00646ADC">
        <w:t xml:space="preserve"> successi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length </w:t>
      </w:r>
      <w:r w:rsidR="003A2005" w:rsidRPr="003917DF">
        <w:rPr>
          <w:i/>
        </w:rPr>
        <w:t>b</w:t>
      </w:r>
      <w:r w:rsidR="00C25528">
        <w:t xml:space="preserve"> of the maximum</w:t>
      </w:r>
      <w:r w:rsidR="003A2005" w:rsidRPr="00646ADC">
        <w:t xml:space="preserve"> integer in the group,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w:t>
      </w:r>
      <w:r w:rsidR="003A2005" w:rsidRPr="00646ADC">
        <w:t>r</w:t>
      </w:r>
      <w:r w:rsidR="003A2005" w:rsidRPr="00646ADC">
        <w:t xml:space="preserve">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The performance bottleneck of </w:t>
      </w:r>
      <w:r w:rsidR="003A2005" w:rsidRPr="00394A16">
        <w:rPr>
          <w:i/>
        </w:rPr>
        <w:t>k</w:t>
      </w:r>
      <w:r w:rsidR="003A2005" w:rsidRPr="00646ADC">
        <w:t xml:space="preserve">-Gamma lies in the loading and storing of </w:t>
      </w:r>
      <w:r w:rsidR="000464E2">
        <w:rPr>
          <w:rFonts w:hint="eastAsia"/>
        </w:rPr>
        <w:t xml:space="preserve">the </w:t>
      </w:r>
      <w:r w:rsidR="003A2005" w:rsidRPr="00646ADC">
        <w:t xml:space="preserve">unary bit length </w:t>
      </w:r>
      <w:r w:rsidR="003A2005" w:rsidRPr="00321FCE">
        <w:rPr>
          <w:i/>
        </w:rPr>
        <w:t>b</w:t>
      </w:r>
      <w:r w:rsidR="003A2005" w:rsidRPr="00646ADC">
        <w:t>.</w:t>
      </w:r>
      <w:r w:rsidR="00431A8F" w:rsidRPr="00646ADC">
        <w:t xml:space="preserve"> </w:t>
      </w:r>
      <w:r w:rsidR="009B5E1D">
        <w:rPr>
          <w:rFonts w:hint="eastAsia"/>
        </w:rPr>
        <w:t xml:space="preserve">As we will show later,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r w:rsidR="003F730B">
        <w:rPr>
          <w:rFonts w:hint="eastAsia"/>
        </w:rPr>
        <w:t>, and we optimize Group-Scheme</w:t>
      </w:r>
      <w:r w:rsidR="00307820">
        <w:rPr>
          <w:rFonts w:hint="eastAsia"/>
        </w:rPr>
        <w:t xml:space="preserve"> with the </w:t>
      </w:r>
      <w:r w:rsidR="0063132C">
        <w:rPr>
          <w:rFonts w:hint="eastAsia"/>
        </w:rPr>
        <w:t>packed</w:t>
      </w:r>
      <w:r w:rsidR="00967B57">
        <w:rPr>
          <w:rFonts w:hint="eastAsia"/>
        </w:rPr>
        <w:t xml:space="preserve"> decodin</w:t>
      </w:r>
      <w:r w:rsidR="002F268C">
        <w:rPr>
          <w:rFonts w:hint="eastAsia"/>
        </w:rPr>
        <w:t>g method fo</w:t>
      </w:r>
      <w:r w:rsidR="00C21A55">
        <w:rPr>
          <w:rFonts w:hint="eastAsia"/>
        </w:rPr>
        <w:t>r length d</w:t>
      </w:r>
      <w:r w:rsidR="00C21A55">
        <w:rPr>
          <w:rFonts w:hint="eastAsia"/>
        </w:rPr>
        <w:t>e</w:t>
      </w:r>
      <w:r w:rsidR="00C21A55">
        <w:rPr>
          <w:rFonts w:hint="eastAsia"/>
        </w:rPr>
        <w:t>script</w:t>
      </w:r>
      <w:r w:rsidR="002F268C">
        <w:rPr>
          <w:rFonts w:hint="eastAsia"/>
        </w:rPr>
        <w:t>ors</w:t>
      </w:r>
      <w:r w:rsidR="00555240">
        <w:rPr>
          <w:rFonts w:hint="eastAsia"/>
        </w:rPr>
        <w:t>.</w:t>
      </w:r>
    </w:p>
    <w:p w14:paraId="6F496179" w14:textId="471B3661" w:rsidR="00DC5696" w:rsidRDefault="00C81532" w:rsidP="00C81532">
      <w:pPr>
        <w:pStyle w:val="Titre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2AB7F62D" w:rsidR="005B2A41" w:rsidRDefault="00D55F04" w:rsidP="00DC620F">
      <w:pPr>
        <w:pStyle w:val="InitialBodyTextIndent"/>
      </w:pPr>
      <w:r>
        <w:t xml:space="preserve">If the </w:t>
      </w:r>
      <w:proofErr w:type="gramStart"/>
      <w:r>
        <w:t xml:space="preserve">descriptor </w:t>
      </w:r>
      <w:r w:rsidR="005B2A41">
        <w:t>are</w:t>
      </w:r>
      <w:proofErr w:type="gramEnd"/>
      <w:r>
        <w:t xml:space="preserve"> unary </w:t>
      </w:r>
      <w:r w:rsidR="00E926B1">
        <w:t>coded</w:t>
      </w:r>
      <w:r>
        <w:t xml:space="preserve">, </w:t>
      </w:r>
      <w:r w:rsidR="005B2A41">
        <w:t>they</w:t>
      </w:r>
      <w:r>
        <w:t xml:space="preserve"> occup</w:t>
      </w:r>
      <w:r w:rsidR="005B2A41">
        <w:t>y</w:t>
      </w:r>
      <w:r>
        <w:t xml:space="preserve"> </w:t>
      </w:r>
      <w:r w:rsidR="005B2A41">
        <w:t xml:space="preserve">1 to </w:t>
      </w:r>
      <w:r>
        <w:t>4 bits</w:t>
      </w:r>
      <w:r w:rsidR="005B2A41">
        <w:t xml:space="preserve"> instead of 2 bits</w:t>
      </w:r>
      <w:r>
        <w:t xml:space="preserve">, and the number of integers in a group varies from 2 to 8. This variant is called GVB-Unary </w:t>
      </w:r>
      <w:r w:rsidR="00FC47BF">
        <w:t>[</w:t>
      </w:r>
      <w:proofErr w:type="spellStart"/>
      <w:r w:rsidR="00FC47BF">
        <w:rPr>
          <w:rFonts w:hint="eastAsia"/>
        </w:rPr>
        <w:t>Scholer</w:t>
      </w:r>
      <w:proofErr w:type="spellEnd"/>
      <w:r w:rsidR="00FC47BF">
        <w:rPr>
          <w:rFonts w:hint="eastAsia"/>
        </w:rPr>
        <w:t xml:space="preserve"> et al. 2002</w:t>
      </w:r>
      <w:r w:rsidR="00FC47BF">
        <w:t>]</w:t>
      </w:r>
      <w:r>
        <w:t xml:space="preserve">. GVB-Unary </w:t>
      </w:r>
      <w:r w:rsidR="00FC62F0">
        <w:t>includes two variants:</w:t>
      </w:r>
      <w:r>
        <w:t xml:space="preserve"> G8IU and G8CU. </w:t>
      </w:r>
    </w:p>
    <w:p w14:paraId="00102093" w14:textId="20E38F13"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above 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ith GVB can be efficiently decoded using the SSSE3 shuffle instructions: </w:t>
      </w:r>
      <w:proofErr w:type="spellStart"/>
      <w:r w:rsidR="00D55F04" w:rsidRPr="00C710BF">
        <w:rPr>
          <w:i/>
        </w:rPr>
        <w:t>pshufb</w:t>
      </w:r>
      <w:proofErr w:type="spellEnd"/>
      <w:r w:rsidR="00F63894">
        <w:t xml:space="preserve">. </w:t>
      </w:r>
      <w:r w:rsidR="00C40E82">
        <w:t>We call</w:t>
      </w:r>
      <w:r w:rsidR="00D55F04">
        <w:t xml:space="preserve"> </w:t>
      </w:r>
      <w:r w:rsidR="00C62107">
        <w:t xml:space="preserve">the </w:t>
      </w:r>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p>
    <w:p w14:paraId="05BE5CAE" w14:textId="27126945" w:rsidR="00957E21" w:rsidRDefault="00866813" w:rsidP="00866813">
      <w:pPr>
        <w:pStyle w:val="Titre2"/>
        <w:rPr>
          <w:lang w:eastAsia="zh-CN"/>
        </w:rPr>
      </w:pPr>
      <w:r w:rsidRPr="00866813">
        <w:t xml:space="preserve">Word-aligned </w:t>
      </w:r>
      <w:r w:rsidR="000020BA">
        <w:t>codes</w:t>
      </w:r>
    </w:p>
    <w:p w14:paraId="72F6384E" w14:textId="232E6486"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lastRenderedPageBreak/>
        <w:t>codeword</w:t>
      </w:r>
      <w:proofErr w:type="spellEnd"/>
      <w:r w:rsidR="00BB033F">
        <w:t xml:space="preserve"> into two parts: </w:t>
      </w:r>
      <w:r w:rsidR="004519E7">
        <w:t>a</w:t>
      </w:r>
      <w:r w:rsidR="00BB033F">
        <w:t xml:space="preserve"> 4-bit selector/pattern segment and </w:t>
      </w:r>
      <w:r w:rsidR="00600889">
        <w:t xml:space="preserve">a </w:t>
      </w:r>
      <w:r w:rsidR="00BB033F">
        <w:t xml:space="preserve">28-bit data segment.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A93DD7">
        <w:rPr>
          <w:rFonts w:hint="eastAsia"/>
        </w:rPr>
        <w:t xml:space="preserve"> segment</w:t>
      </w:r>
      <w:r w:rsidR="00CF17A2">
        <w:rPr>
          <w:rFonts w:hint="eastAsia"/>
        </w:rPr>
        <w:t>.</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6B5021AE"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used a 64-bit word (a.k.a. Simple-8b and they r</w:t>
      </w:r>
      <w:r>
        <w:t>e</w:t>
      </w:r>
      <w:r>
        <w:t xml:space="preserve">fer to 32-bit Simple family as Simple-4b). </w:t>
      </w:r>
      <w:r w:rsidR="00665E04">
        <w:t>A</w:t>
      </w:r>
      <w:r>
        <w:t xml:space="preserve"> </w:t>
      </w:r>
      <w:proofErr w:type="spellStart"/>
      <w:r>
        <w:t>codeword</w:t>
      </w:r>
      <w:proofErr w:type="spellEnd"/>
      <w:r>
        <w:t xml:space="preserve"> consists of </w:t>
      </w:r>
      <w:r w:rsidR="00E21C6F">
        <w:t xml:space="preserve">a </w:t>
      </w:r>
      <w:r>
        <w:t>4-bit selector se</w:t>
      </w:r>
      <w:r>
        <w:t>g</w:t>
      </w:r>
      <w:r>
        <w:t xml:space="preserve">ment and </w:t>
      </w:r>
      <w:r w:rsidR="007E745E">
        <w:t xml:space="preserve">a </w:t>
      </w:r>
      <w:r>
        <w:t xml:space="preserve">60-bit data segment. </w:t>
      </w:r>
    </w:p>
    <w:p w14:paraId="6E8B2F6C" w14:textId="7F7F04EE"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 </w:t>
      </w:r>
    </w:p>
    <w:p w14:paraId="6CA722AA" w14:textId="6764B2FD" w:rsidR="00957E21" w:rsidRDefault="00613C49" w:rsidP="00830E78">
      <w:pPr>
        <w:pStyle w:val="Titre2"/>
        <w:rPr>
          <w:lang w:eastAsia="zh-CN"/>
        </w:rPr>
      </w:pPr>
      <w:r>
        <w:rPr>
          <w:rFonts w:hint="eastAsia"/>
          <w:lang w:eastAsia="zh-CN"/>
        </w:rPr>
        <w:t xml:space="preserve">Frame </w:t>
      </w:r>
      <w:r w:rsidR="00072F0E">
        <w:rPr>
          <w:rFonts w:hint="eastAsia"/>
          <w:lang w:eastAsia="zh-CN"/>
        </w:rPr>
        <w:t xml:space="preserve">fixed </w:t>
      </w:r>
      <w:r w:rsidR="007704F6">
        <w:rPr>
          <w:rFonts w:hint="eastAsia"/>
          <w:lang w:eastAsia="zh-CN"/>
        </w:rPr>
        <w:t>bit</w:t>
      </w:r>
      <w:r w:rsidR="00072F0E">
        <w:rPr>
          <w:lang w:eastAsia="zh-CN"/>
        </w:rPr>
        <w:t>-</w:t>
      </w:r>
      <w:r w:rsidR="007704F6">
        <w:rPr>
          <w:rFonts w:hint="eastAsia"/>
          <w:lang w:eastAsia="zh-CN"/>
        </w:rPr>
        <w:t xml:space="preserve">length </w:t>
      </w:r>
      <w:r w:rsidR="00022EB5">
        <w:rPr>
          <w:lang w:eastAsia="zh-CN"/>
        </w:rPr>
        <w:t>codes</w:t>
      </w:r>
    </w:p>
    <w:p w14:paraId="62E9CB44" w14:textId="4E8DCA89" w:rsidR="00830E78" w:rsidRDefault="00D64D76" w:rsidP="00830E78">
      <w:pPr>
        <w:pStyle w:val="InitialBodyText"/>
      </w:pPr>
      <w:r>
        <w:t xml:space="preserve">A frame refers to a group </w:t>
      </w:r>
      <w:r w:rsidR="00F34E73">
        <w:t xml:space="preserve">of </w:t>
      </w:r>
      <w:r>
        <w:t xml:space="preserve">integers with the same effective bit length. </w:t>
      </w:r>
      <w:r w:rsidR="00EA2593">
        <w:t xml:space="preserve">This cat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u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n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AC0FF3">
        <w:t>group</w:t>
      </w:r>
      <w:r w:rsidR="00830E78">
        <w:t xml:space="preserve"> of integers using </w:t>
      </w:r>
      <w:r w:rsidR="001342F6">
        <w:t xml:space="preserve">the same </w:t>
      </w:r>
      <w:r w:rsidR="005B4A07">
        <w:t xml:space="preserve">effective </w:t>
      </w:r>
      <w:r w:rsidR="003E1CAA">
        <w:t xml:space="preserve">bit length 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m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35417D02"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leng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r w:rsidR="00460E27">
        <w:rPr>
          <w:rFonts w:hint="eastAsia"/>
        </w:rPr>
        <w:t>length</w:t>
      </w:r>
      <w:r w:rsidR="00830E78">
        <w:t xml:space="preserve"> </w:t>
      </w:r>
      <w:r w:rsidR="00640376">
        <w:t>for</w:t>
      </w:r>
      <w:r w:rsidR="00830E78">
        <w:t xml:space="preserve"> a block of 128 int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ction</w:t>
      </w:r>
      <w:r w:rsidR="00830E78">
        <w:t xml:space="preserve"> of bit </w:t>
      </w:r>
      <w:r w:rsidR="009B3689">
        <w:rPr>
          <w:rFonts w:hint="eastAsia"/>
        </w:rPr>
        <w:t>length</w:t>
      </w:r>
      <w:r w:rsidR="00830E78">
        <w:t xml:space="preserve"> </w:t>
      </w:r>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0173965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discussed above</w:t>
      </w:r>
      <w:r w:rsidR="001F5AC1">
        <w:t xml:space="preserve"> [</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w:t>
      </w:r>
      <w:r>
        <w:t>r</w:t>
      </w:r>
      <w:r>
        <w:t>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su</w:t>
      </w:r>
      <w:r>
        <w:t>c</w:t>
      </w:r>
      <w:r>
        <w:t xml:space="preserve">cessive integers </w:t>
      </w:r>
      <w:r w:rsidR="00E84AB3">
        <w:t xml:space="preserve">as a frame </w:t>
      </w:r>
      <w:r>
        <w:t>and use vertical layout</w:t>
      </w:r>
      <w:r w:rsidR="009A5A6A">
        <w:t xml:space="preserve"> </w:t>
      </w:r>
      <w:r>
        <w:t>(</w:t>
      </w:r>
      <w:r w:rsidR="00676811">
        <w:rPr>
          <w:rFonts w:hint="eastAsia"/>
        </w:rPr>
        <w:t xml:space="preserve">in </w:t>
      </w:r>
      <w:r>
        <w:t xml:space="preserve">Section 4.1) to pack them with </w:t>
      </w:r>
      <w:r w:rsidR="005278C8">
        <w:t>a</w:t>
      </w:r>
      <w:r>
        <w:t xml:space="preserve"> </w:t>
      </w:r>
      <w:r w:rsidR="009255E6">
        <w:t xml:space="preserve">unified </w:t>
      </w:r>
      <w:r>
        <w:t xml:space="preserve">bit </w:t>
      </w:r>
      <w:r w:rsidR="005721EB">
        <w:rPr>
          <w:rFonts w:hint="eastAsia"/>
        </w:rPr>
        <w:t>length</w:t>
      </w:r>
      <w:r w:rsidR="005A202A">
        <w:t xml:space="preserve"> </w:t>
      </w:r>
      <w:r w:rsidRPr="00536A08">
        <w:rPr>
          <w:i/>
        </w:rPr>
        <w:t>b</w:t>
      </w:r>
      <w:r>
        <w:t xml:space="preserve"> </w:t>
      </w:r>
      <w:r w:rsidR="0033183A">
        <w:t>for the frame</w:t>
      </w:r>
      <w:r>
        <w:t>. For better compression ratio</w:t>
      </w:r>
      <w:r w:rsidR="00982325">
        <w:t>s</w:t>
      </w:r>
      <w:r>
        <w:t xml:space="preserve">, they </w:t>
      </w:r>
      <w:r w:rsidR="00CD19BF">
        <w:t xml:space="preserve">further </w:t>
      </w:r>
      <w:r>
        <w:t>pr</w:t>
      </w:r>
      <w:r>
        <w:t>o</w:t>
      </w:r>
      <w:r>
        <w:t>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w:t>
      </w:r>
      <w:r w:rsidR="00833D28">
        <w:t>e</w:t>
      </w:r>
      <w:r w:rsidR="00833D28">
        <w:t xml:space="preserve">sign </w:t>
      </w:r>
      <w:r w:rsidR="00B603AD">
        <w:t>effective tec</w:t>
      </w:r>
      <w:r w:rsidR="00B603AD">
        <w:t>h</w:t>
      </w:r>
      <w:r w:rsidR="00B603AD">
        <w:t>niques to store the exceptional values</w:t>
      </w:r>
      <w:r>
        <w:t>.</w:t>
      </w:r>
    </w:p>
    <w:p w14:paraId="1DCAA1C7" w14:textId="2111F217" w:rsidR="00830E78" w:rsidRDefault="00830E78" w:rsidP="00830E78">
      <w:pPr>
        <w:pStyle w:val="InitialBodyTextIndent"/>
      </w:pPr>
      <w:r>
        <w:t xml:space="preserve">Packed Binary and </w:t>
      </w:r>
      <w:proofErr w:type="spellStart"/>
      <w:r>
        <w:t>PFORDelta</w:t>
      </w:r>
      <w:proofErr w:type="spellEnd"/>
      <w:r>
        <w:t xml:space="preserve"> adopt </w:t>
      </w:r>
      <w:r w:rsidR="0004322A">
        <w:t xml:space="preserve">a </w:t>
      </w:r>
      <w:r>
        <w:t>fixed block size (</w:t>
      </w:r>
      <w:r w:rsidR="009A1742">
        <w:t xml:space="preserve">i.e. the </w:t>
      </w:r>
      <w:r>
        <w:t>number of int</w:t>
      </w:r>
      <w:r>
        <w:t>e</w:t>
      </w:r>
      <w:r>
        <w:t>gers in a block)</w:t>
      </w:r>
      <w:r w:rsidR="0050525B" w:rsidRPr="0050525B">
        <w:t xml:space="preserve"> in contrast to approaches using</w:t>
      </w:r>
      <w:r w:rsidR="003D031C">
        <w:t xml:space="preserve"> varying</w:t>
      </w:r>
      <w:r>
        <w:t xml:space="preserve"> block sizes to improve co</w:t>
      </w:r>
      <w:r>
        <w:t>m</w:t>
      </w:r>
      <w:r>
        <w:t xml:space="preserve">pression ratio. </w:t>
      </w:r>
      <w:proofErr w:type="spellStart"/>
      <w:proofErr w:type="gramStart"/>
      <w:r>
        <w:t>Silvestri</w:t>
      </w:r>
      <w:proofErr w:type="spellEnd"/>
      <w:r>
        <w:t xml:space="preserve"> </w:t>
      </w:r>
      <w:r w:rsidR="000C07BE">
        <w:t>a</w:t>
      </w:r>
      <w:r>
        <w:t xml:space="preserve"> proposed </w:t>
      </w:r>
      <w:proofErr w:type="spellStart"/>
      <w:r>
        <w:t>VSEncoding</w:t>
      </w:r>
      <w:proofErr w:type="spellEnd"/>
      <w:r w:rsidR="00A21295">
        <w:rPr>
          <w:rFonts w:hint="eastAsia"/>
        </w:rPr>
        <w:t xml:space="preserve"> </w:t>
      </w:r>
      <w:r w:rsidR="00A21295">
        <w:t>[</w:t>
      </w:r>
      <w:proofErr w:type="spellStart"/>
      <w:r w:rsidR="003C6C45">
        <w:rPr>
          <w:rFonts w:hint="eastAsia"/>
        </w:rPr>
        <w:t>Silvestri</w:t>
      </w:r>
      <w:proofErr w:type="spellEnd"/>
      <w:r w:rsidR="003C6C45">
        <w:rPr>
          <w:rFonts w:hint="eastAsia"/>
        </w:rPr>
        <w:t xml:space="preserve"> and </w:t>
      </w:r>
      <w:proofErr w:type="spellStart"/>
      <w:r w:rsidR="003C6C45">
        <w:rPr>
          <w:rFonts w:hint="eastAsia"/>
        </w:rPr>
        <w:t>Ve</w:t>
      </w:r>
      <w:r w:rsidR="003C6C45">
        <w:rPr>
          <w:rFonts w:hint="eastAsia"/>
        </w:rPr>
        <w:t>n</w:t>
      </w:r>
      <w:r w:rsidR="003C6C45">
        <w:rPr>
          <w:rFonts w:hint="eastAsia"/>
        </w:rPr>
        <w:t>turini</w:t>
      </w:r>
      <w:proofErr w:type="spellEnd"/>
      <w:r w:rsidR="003C6C45">
        <w:t> </w:t>
      </w:r>
      <w:r w:rsidR="00FB1ED1">
        <w:rPr>
          <w:rFonts w:hint="eastAsia"/>
        </w:rPr>
        <w:t>2010</w:t>
      </w:r>
      <w:r w:rsidR="00A21295">
        <w:t>]</w:t>
      </w:r>
      <w:r>
        <w:t>, which uses a dynamic programming approach to partition a list of integers into</w:t>
      </w:r>
      <w:r w:rsidR="006036BE">
        <w:t xml:space="preserve"> blocks</w:t>
      </w:r>
      <w:r>
        <w:t>.</w:t>
      </w:r>
      <w:proofErr w:type="gramEnd"/>
      <w:r>
        <w:t xml:space="preserve"> </w:t>
      </w:r>
      <w:r w:rsidR="00982325">
        <w:t>B</w:t>
      </w:r>
      <w:r>
        <w:t xml:space="preserve">lock </w:t>
      </w:r>
      <w:r w:rsidR="00982325">
        <w:t>lengths are chosen from the set</w:t>
      </w:r>
      <w:r>
        <w:t xml:space="preserve"> </w:t>
      </w:r>
      <w:r w:rsidR="008A18B7">
        <w:t>{</w:t>
      </w:r>
      <w:r>
        <w:t xml:space="preserve">1, 2, 4, 8, 12, 16, 32, </w:t>
      </w:r>
      <w:proofErr w:type="gramStart"/>
      <w:r>
        <w:t>64</w:t>
      </w:r>
      <w:proofErr w:type="gramEnd"/>
      <w:r w:rsidR="00B04B6D">
        <w:t>}</w:t>
      </w:r>
      <w:r>
        <w:t xml:space="preserve">. </w:t>
      </w:r>
      <w:r w:rsidR="00B27894">
        <w:t>Sim</w:t>
      </w:r>
      <w:r w:rsidR="00B27894">
        <w:t>i</w:t>
      </w:r>
      <w:r w:rsidR="00B27894">
        <w:t xml:space="preserve">larly, </w:t>
      </w:r>
      <w:proofErr w:type="spellStart"/>
      <w:r w:rsidR="005D13D9">
        <w:t>Delbru</w:t>
      </w:r>
      <w:proofErr w:type="spellEnd"/>
      <w:r w:rsidR="009E6330">
        <w:rPr>
          <w:rFonts w:hint="eastAsia"/>
        </w:rPr>
        <w:t xml:space="preserve"> et al.</w:t>
      </w:r>
      <w:r>
        <w:t xml:space="preserve"> proposed AFOR</w:t>
      </w:r>
      <w:r w:rsidR="00EA5414">
        <w:t xml:space="preserve"> </w:t>
      </w:r>
      <w:r>
        <w:t>(Adaptive Frame of Reference)</w:t>
      </w:r>
      <w:r w:rsidR="005D13D9">
        <w:rPr>
          <w:rFonts w:hint="eastAsia"/>
        </w:rPr>
        <w:t xml:space="preserve"> </w:t>
      </w:r>
      <w:r w:rsidR="0089764D">
        <w:t>[</w:t>
      </w:r>
      <w:proofErr w:type="spellStart"/>
      <w:r w:rsidR="0089764D">
        <w:rPr>
          <w:rFonts w:hint="eastAsia"/>
        </w:rPr>
        <w:t>Delbru</w:t>
      </w:r>
      <w:proofErr w:type="spellEnd"/>
      <w:r w:rsidR="0089764D">
        <w:rPr>
          <w:rFonts w:hint="eastAsia"/>
        </w:rPr>
        <w:t xml:space="preserve"> et al. 2012</w:t>
      </w:r>
      <w:r w:rsidR="005D13D9">
        <w:t>]</w:t>
      </w:r>
      <w:r w:rsidR="000D4DAB">
        <w:t>, which use</w:t>
      </w:r>
      <w:r w:rsidR="000D4DAB">
        <w:rPr>
          <w:rFonts w:hint="eastAsia"/>
        </w:rPr>
        <w:t>s</w:t>
      </w:r>
      <w:r>
        <w:t xml:space="preserve"> </w:t>
      </w:r>
      <w:r w:rsidR="0058254E">
        <w:rPr>
          <w:rFonts w:hint="eastAsia"/>
        </w:rPr>
        <w:t xml:space="preserve">only </w:t>
      </w:r>
      <w:r>
        <w:t>three different block sizes</w:t>
      </w:r>
      <w:r w:rsidR="006804DA">
        <w:t>:</w:t>
      </w:r>
      <w:r>
        <w:t xml:space="preserve"> </w:t>
      </w:r>
      <w:r w:rsidR="00C00836">
        <w:t>{</w:t>
      </w:r>
      <w:r>
        <w:t xml:space="preserve">8, 16, </w:t>
      </w:r>
      <w:proofErr w:type="gramStart"/>
      <w:r>
        <w:t>32</w:t>
      </w:r>
      <w:proofErr w:type="gramEnd"/>
      <w:r w:rsidR="00C00836">
        <w:t>}</w:t>
      </w:r>
      <w:r w:rsidR="002C04F1">
        <w:t>.</w:t>
      </w:r>
      <w:r>
        <w:t xml:space="preserve"> </w:t>
      </w:r>
    </w:p>
    <w:p w14:paraId="1BBB08B5" w14:textId="77777777" w:rsidR="00C5588E" w:rsidRDefault="000B5AEC" w:rsidP="000B5AEC">
      <w:pPr>
        <w:pStyle w:val="Titre1"/>
        <w:rPr>
          <w:lang w:eastAsia="zh-CN"/>
        </w:rPr>
      </w:pPr>
      <w:r w:rsidRPr="000B5AEC">
        <w:t>A GENERAL SIMD-BASED COMPRESSION FRAMEWORK</w:t>
      </w:r>
    </w:p>
    <w:p w14:paraId="7149B934" w14:textId="2F05DDC4" w:rsidR="00F70608" w:rsidRPr="003F2C2B" w:rsidRDefault="00F70608" w:rsidP="00F70608">
      <w:pPr>
        <w:pStyle w:val="InitialBodyText"/>
      </w:pPr>
      <w:commentRangeStart w:id="0"/>
      <w:r>
        <w:t>In</w:t>
      </w:r>
      <w:commentRangeEnd w:id="0"/>
      <w:r w:rsidR="001A1281">
        <w:rPr>
          <w:rStyle w:val="Marquedecommentaire"/>
          <w:rFonts w:ascii="Times New Roman" w:hAnsi="Times New Roman"/>
          <w:lang w:eastAsia="en-US"/>
        </w:rPr>
        <w:commentReference w:id="0"/>
      </w:r>
      <w:r>
        <w:t xml:space="preserve"> this section, we present a general compression </w:t>
      </w:r>
      <w:r w:rsidR="00EC5385">
        <w:t>framework</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w:t>
      </w:r>
      <w:r w:rsidR="0083243D">
        <w:rPr>
          <w:rFonts w:hint="eastAsia"/>
        </w:rPr>
        <w:t>e</w:t>
      </w:r>
      <w:r w:rsidR="0083243D">
        <w:rPr>
          <w:rFonts w:hint="eastAsia"/>
        </w:rPr>
        <w:t>as</w:t>
      </w:r>
      <w:r w:rsidR="00690799">
        <w:rPr>
          <w:rFonts w:hint="eastAsia"/>
        </w:rPr>
        <w:t xml:space="preserve"> </w:t>
      </w:r>
      <w:r w:rsidR="00EE1B44">
        <w:rPr>
          <w:rFonts w:hint="eastAsia"/>
        </w:rPr>
        <w:t xml:space="preserve">of previous </w:t>
      </w:r>
      <w:r w:rsidR="00E75CF4">
        <w:rPr>
          <w:rFonts w:hint="eastAsia"/>
        </w:rPr>
        <w:t xml:space="preserve">SIMD-based </w:t>
      </w:r>
      <w:commentRangeStart w:id="1"/>
      <w:r w:rsidR="00E75CF4">
        <w:rPr>
          <w:rFonts w:hint="eastAsia"/>
        </w:rPr>
        <w:t>algorithms</w:t>
      </w:r>
      <w:commentRangeEnd w:id="1"/>
      <w:r w:rsidR="00681607">
        <w:rPr>
          <w:rStyle w:val="Marquedecommentaire"/>
          <w:rFonts w:ascii="Times New Roman" w:hAnsi="Times New Roman"/>
          <w:lang w:eastAsia="en-US"/>
        </w:rPr>
        <w:commentReference w:id="1"/>
      </w:r>
      <w:r>
        <w:t xml:space="preserve">. </w:t>
      </w:r>
      <w:r w:rsidRPr="00681607">
        <w:rPr>
          <w:strike/>
        </w:rPr>
        <w:t xml:space="preserve">We first describe the encoding format, the </w:t>
      </w:r>
      <w:r w:rsidRPr="00681607">
        <w:rPr>
          <w:strike/>
        </w:rPr>
        <w:lastRenderedPageBreak/>
        <w:t xml:space="preserve">encoding procedure and </w:t>
      </w:r>
      <w:r w:rsidR="00190A63" w:rsidRPr="00681607">
        <w:rPr>
          <w:strike/>
        </w:rPr>
        <w:t xml:space="preserve">the </w:t>
      </w:r>
      <w:r w:rsidRPr="00681607">
        <w:rPr>
          <w:strike/>
        </w:rPr>
        <w:t>decoding procedure</w:t>
      </w:r>
      <w:r w:rsidR="00960982" w:rsidRPr="00681607">
        <w:rPr>
          <w:rFonts w:hint="eastAsia"/>
          <w:strike/>
        </w:rPr>
        <w:t xml:space="preserve"> of this fram</w:t>
      </w:r>
      <w:r w:rsidR="00960982" w:rsidRPr="00681607">
        <w:rPr>
          <w:rFonts w:hint="eastAsia"/>
          <w:strike/>
        </w:rPr>
        <w:t>e</w:t>
      </w:r>
      <w:r w:rsidR="00960982" w:rsidRPr="00681607">
        <w:rPr>
          <w:rFonts w:hint="eastAsia"/>
          <w:strike/>
        </w:rPr>
        <w:t>work</w:t>
      </w:r>
      <w:r w:rsidR="00841669" w:rsidRPr="00681607">
        <w:rPr>
          <w:strike/>
        </w:rPr>
        <w:t>.</w:t>
      </w:r>
      <w:r w:rsidRPr="00681607">
        <w:rPr>
          <w:strike/>
        </w:rPr>
        <w:t xml:space="preserve"> </w:t>
      </w:r>
      <w:r w:rsidR="00841669" w:rsidRPr="00681607">
        <w:rPr>
          <w:strike/>
        </w:rPr>
        <w:t>T</w:t>
      </w:r>
      <w:r w:rsidR="00C56E5D" w:rsidRPr="00681607">
        <w:rPr>
          <w:strike/>
        </w:rPr>
        <w:t>hen</w:t>
      </w:r>
      <w:r w:rsidRPr="00681607">
        <w:rPr>
          <w:strike/>
        </w:rPr>
        <w:t xml:space="preserve"> </w:t>
      </w:r>
      <w:r w:rsidR="00841669" w:rsidRPr="00681607">
        <w:rPr>
          <w:strike/>
        </w:rPr>
        <w:t xml:space="preserve">we </w:t>
      </w:r>
      <w:r w:rsidR="006E3D26" w:rsidRPr="00681607">
        <w:rPr>
          <w:rFonts w:hint="eastAsia"/>
          <w:strike/>
        </w:rPr>
        <w:t>discuss how to</w:t>
      </w:r>
      <w:r w:rsidR="00C079D7" w:rsidRPr="00681607">
        <w:rPr>
          <w:rFonts w:hint="eastAsia"/>
          <w:strike/>
        </w:rPr>
        <w:t xml:space="preserve"> </w:t>
      </w:r>
      <w:r w:rsidR="003C6C45" w:rsidRPr="00681607">
        <w:rPr>
          <w:strike/>
        </w:rPr>
        <w:t>apply</w:t>
      </w:r>
      <w:r w:rsidR="00A638DA" w:rsidRPr="00681607">
        <w:rPr>
          <w:strike/>
        </w:rPr>
        <w:t xml:space="preserve"> </w:t>
      </w:r>
      <w:r w:rsidRPr="00681607">
        <w:rPr>
          <w:strike/>
        </w:rPr>
        <w:t>SIMD instructions.</w:t>
      </w:r>
    </w:p>
    <w:p w14:paraId="7832E2AE" w14:textId="77777777" w:rsidR="003F2C2B" w:rsidRDefault="008D14A0" w:rsidP="008D14A0">
      <w:pPr>
        <w:pStyle w:val="Titre2"/>
        <w:rPr>
          <w:lang w:eastAsia="zh-CN"/>
        </w:rPr>
      </w:pPr>
      <w:r w:rsidRPr="008D14A0">
        <w:t xml:space="preserve">Encoding Format and Layout </w:t>
      </w:r>
      <w:commentRangeStart w:id="2"/>
      <w:r w:rsidR="00A50946">
        <w:rPr>
          <w:rFonts w:hint="eastAsia"/>
          <w:lang w:eastAsia="zh-CN"/>
        </w:rPr>
        <w:t>Transformation</w:t>
      </w:r>
      <w:commentRangeEnd w:id="2"/>
      <w:r w:rsidR="000772D3">
        <w:rPr>
          <w:rStyle w:val="Marquedecommentaire"/>
          <w:rFonts w:ascii="Times New Roman" w:hAnsi="Times New Roman" w:cs="Times New Roman"/>
          <w:b w:val="0"/>
          <w:bCs w:val="0"/>
        </w:rPr>
        <w:commentReference w:id="2"/>
      </w:r>
    </w:p>
    <w:p w14:paraId="6D8CEB0F" w14:textId="3E7793DE" w:rsidR="000772D3" w:rsidRDefault="001F47D4" w:rsidP="00421A0C">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r w:rsidR="003C6C45">
        <w:t>components</w:t>
      </w:r>
      <w:r w:rsidR="00FE7985">
        <w:t xml:space="preserve"> and data </w:t>
      </w:r>
      <w:commentRangeStart w:id="3"/>
      <w:r w:rsidR="003C6C45">
        <w:t>components</w:t>
      </w:r>
      <w:commentRangeEnd w:id="3"/>
      <w:r w:rsidR="003C6C45">
        <w:rPr>
          <w:rStyle w:val="Marquedecommentaire"/>
          <w:rFonts w:ascii="Times New Roman" w:hAnsi="Times New Roman"/>
          <w:lang w:eastAsia="en-US"/>
        </w:rPr>
        <w:commentReference w:id="3"/>
      </w:r>
      <w:r w:rsidR="00FE7985">
        <w:rPr>
          <w:rFonts w:hint="eastAsia"/>
        </w:rPr>
        <w:t>.</w:t>
      </w:r>
      <w:r w:rsidR="00A1759B">
        <w:t xml:space="preserve"> Data </w:t>
      </w:r>
      <w:r w:rsidR="003C6C45">
        <w:t>components</w:t>
      </w:r>
      <w:r w:rsidR="00A1759B">
        <w:t xml:space="preserve"> store </w:t>
      </w:r>
      <w:r w:rsidR="003C6C45">
        <w:t xml:space="preserve">part of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3C6C45">
        <w:t>components</w:t>
      </w:r>
      <w:r w:rsidR="00A1759B">
        <w:t xml:space="preserve"> </w:t>
      </w:r>
      <w:r w:rsidR="006F3E08">
        <w:rPr>
          <w:rFonts w:hint="eastAsia"/>
        </w:rPr>
        <w:t>code</w:t>
      </w:r>
      <w:r w:rsidR="00A1759B">
        <w:t xml:space="preserve"> </w:t>
      </w:r>
      <w:r w:rsidR="006E0805">
        <w:rPr>
          <w:rFonts w:hint="eastAsia"/>
        </w:rPr>
        <w:t xml:space="preserve">the </w:t>
      </w:r>
      <w:r w:rsidR="003C6C45">
        <w:t>auxiliary information necessary to inte</w:t>
      </w:r>
      <w:r w:rsidR="003C6C45">
        <w:t>r</w:t>
      </w:r>
      <w:r w:rsidR="003C6C45">
        <w:t>pret the data components</w:t>
      </w:r>
      <w:r w:rsidR="00A1759B">
        <w:t>.</w:t>
      </w:r>
      <w:r w:rsidR="00A1759B" w:rsidRPr="002E281F">
        <w:t xml:space="preserve"> </w:t>
      </w:r>
      <w:r w:rsidR="003C6C45">
        <w:t>M</w:t>
      </w:r>
      <w:r w:rsidR="00C675E4">
        <w:rPr>
          <w:rFonts w:hint="eastAsia"/>
        </w:rPr>
        <w:t xml:space="preserve">any com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and data components in a continuous stream</w:t>
      </w:r>
      <w:r w:rsidR="0054606C">
        <w:rPr>
          <w:rFonts w:hint="eastAsia"/>
        </w:rPr>
        <w:t xml:space="preserve">. </w:t>
      </w:r>
      <w:r w:rsidR="000560AE" w:rsidRPr="000560AE">
        <w:t>For example, i</w:t>
      </w:r>
      <w:r w:rsidR="000560AE" w:rsidRPr="000560AE">
        <w:t xml:space="preserve">n Simple-9, each 32-bit word contains a control component (4 bits) followed by a data component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 xml:space="preserve">control </w:t>
      </w:r>
      <w:r w:rsidR="003C6C45">
        <w:t>components</w:t>
      </w:r>
      <w:r w:rsidR="00A1759B">
        <w:t xml:space="preserve"> from data</w:t>
      </w:r>
      <w:r w:rsidR="002778CB">
        <w:rPr>
          <w:rFonts w:hint="eastAsia"/>
        </w:rPr>
        <w:t xml:space="preserve"> </w:t>
      </w:r>
      <w:r w:rsidR="003C6C45">
        <w:t>components in distinct se</w:t>
      </w:r>
      <w:r w:rsidR="003C6C45">
        <w:t>c</w:t>
      </w:r>
      <w:r w:rsidR="003C6C45">
        <w:t>tions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the Simple family, we store continuously the data components that would normally be in separate words, and similarly regroup the control components separately (e.g., using a byte to store four 4-bit control components). Moreover, we pack the data sections using a </w:t>
      </w:r>
      <w:r w:rsidR="000560AE" w:rsidRPr="000560AE">
        <w:t>4</w:t>
      </w:r>
      <w:r w:rsidR="000560AE">
        <w:t>-way vertical data o</w:t>
      </w:r>
      <w:r w:rsidR="000560AE">
        <w:t>r</w:t>
      </w:r>
      <w:r w:rsidR="000560AE">
        <w:t>ganization</w:t>
      </w:r>
      <w:r w:rsidR="00897DDD">
        <w:rPr>
          <w:rFonts w:hint="eastAsia"/>
        </w:rPr>
        <w:t>.</w:t>
      </w:r>
      <w:r w:rsidR="0091530B">
        <w:t xml:space="preserve"> </w:t>
      </w:r>
    </w:p>
    <w:p w14:paraId="631AA158" w14:textId="2D5FB2B7" w:rsidR="003372CB" w:rsidRPr="00681607" w:rsidRDefault="001A1F95" w:rsidP="00345332">
      <w:pPr>
        <w:pStyle w:val="InitialBodyTextIndent"/>
        <w:rPr>
          <w:rFonts w:hint="eastAsia"/>
          <w:strike/>
        </w:rPr>
      </w:pPr>
      <w:commentRangeStart w:id="4"/>
      <w:r w:rsidRPr="00681607">
        <w:rPr>
          <w:rFonts w:hint="eastAsia"/>
          <w:strike/>
        </w:rPr>
        <w:t>Let</w:t>
      </w:r>
      <w:commentRangeEnd w:id="4"/>
      <w:r w:rsidR="00913ABE" w:rsidRPr="00681607">
        <w:rPr>
          <w:rStyle w:val="Marquedecommentaire"/>
          <w:rFonts w:ascii="Times New Roman" w:hAnsi="Times New Roman"/>
          <w:strike/>
          <w:lang w:eastAsia="en-US"/>
        </w:rPr>
        <w:commentReference w:id="4"/>
      </w:r>
      <w:r w:rsidRPr="00681607">
        <w:rPr>
          <w:rFonts w:hint="eastAsia"/>
          <w:strike/>
        </w:rPr>
        <w:t xml:space="preserve"> </w:t>
      </w:r>
      <w:r w:rsidR="00453B1E" w:rsidRPr="00681607">
        <w:rPr>
          <w:i/>
          <w:strike/>
        </w:rPr>
        <w:t>S</w:t>
      </w:r>
      <w:r w:rsidR="00453B1E" w:rsidRPr="00681607">
        <w:rPr>
          <w:rFonts w:hint="eastAsia"/>
          <w:i/>
          <w:strike/>
        </w:rPr>
        <w:t xml:space="preserve"> </w:t>
      </w:r>
      <w:r w:rsidR="00453B1E" w:rsidRPr="00681607">
        <w:rPr>
          <w:rFonts w:hint="eastAsia"/>
          <w:strike/>
        </w:rPr>
        <w:t>denote</w:t>
      </w:r>
      <w:r w:rsidR="00A1759B" w:rsidRPr="00681607">
        <w:rPr>
          <w:strike/>
        </w:rPr>
        <w:t xml:space="preserve"> a </w:t>
      </w:r>
      <w:r w:rsidR="00913ABE" w:rsidRPr="00681607">
        <w:rPr>
          <w:strike/>
        </w:rPr>
        <w:t>compression</w:t>
      </w:r>
      <w:r w:rsidR="00A1759B" w:rsidRPr="00681607">
        <w:rPr>
          <w:strike/>
        </w:rPr>
        <w:t xml:space="preserve"> algorithm</w:t>
      </w:r>
      <w:r w:rsidR="007E26B3" w:rsidRPr="00681607">
        <w:rPr>
          <w:rFonts w:hint="eastAsia"/>
          <w:strike/>
        </w:rPr>
        <w:t>.</w:t>
      </w:r>
      <w:r w:rsidR="000772D3" w:rsidRPr="00681607">
        <w:rPr>
          <w:strike/>
        </w:rPr>
        <w:t xml:space="preserve"> </w:t>
      </w:r>
      <w:r w:rsidR="00A1759B" w:rsidRPr="00681607">
        <w:rPr>
          <w:strike/>
        </w:rPr>
        <w:t xml:space="preserve">First, </w:t>
      </w:r>
      <w:r w:rsidR="0098648A" w:rsidRPr="00681607">
        <w:rPr>
          <w:rFonts w:hint="eastAsia"/>
          <w:strike/>
        </w:rPr>
        <w:t>we</w:t>
      </w:r>
      <w:r w:rsidR="0098648A" w:rsidRPr="00681607">
        <w:rPr>
          <w:strike/>
        </w:rPr>
        <w:t xml:space="preserve"> partition the data in groups co</w:t>
      </w:r>
      <w:r w:rsidR="0098648A" w:rsidRPr="00681607">
        <w:rPr>
          <w:strike/>
        </w:rPr>
        <w:t>n</w:t>
      </w:r>
      <w:r w:rsidR="0098648A" w:rsidRPr="00681607">
        <w:rPr>
          <w:strike/>
        </w:rPr>
        <w:t xml:space="preserve">taining </w:t>
      </w:r>
      <w:r w:rsidR="003372CB" w:rsidRPr="00681607">
        <w:rPr>
          <w:strike/>
        </w:rPr>
        <w:t>four</w:t>
      </w:r>
      <w:r w:rsidR="0098648A" w:rsidRPr="00681607">
        <w:rPr>
          <w:strike/>
        </w:rPr>
        <w:t xml:space="preserve"> control and data components</w:t>
      </w:r>
      <w:r w:rsidR="00A1759B" w:rsidRPr="00681607">
        <w:rPr>
          <w:strike/>
        </w:rPr>
        <w:t>.</w:t>
      </w:r>
      <w:r w:rsidR="000772D3" w:rsidRPr="00681607">
        <w:rPr>
          <w:strike/>
        </w:rPr>
        <w:t xml:space="preserve"> </w:t>
      </w:r>
      <w:r w:rsidR="00A1759B" w:rsidRPr="00681607">
        <w:rPr>
          <w:strike/>
        </w:rPr>
        <w:t xml:space="preserve">Second, </w:t>
      </w:r>
      <w:r w:rsidR="00F65CD7" w:rsidRPr="00681607">
        <w:rPr>
          <w:rFonts w:hint="eastAsia"/>
          <w:strike/>
        </w:rPr>
        <w:t xml:space="preserve">we </w:t>
      </w:r>
      <w:r w:rsidR="00A1759B" w:rsidRPr="00681607">
        <w:rPr>
          <w:strike/>
        </w:rPr>
        <w:t xml:space="preserve">store </w:t>
      </w:r>
      <w:r w:rsidR="00870C58" w:rsidRPr="00681607">
        <w:rPr>
          <w:rFonts w:hint="eastAsia"/>
          <w:strike/>
        </w:rPr>
        <w:t xml:space="preserve">all </w:t>
      </w:r>
      <w:r w:rsidR="00381D98" w:rsidRPr="00681607">
        <w:rPr>
          <w:rFonts w:hint="eastAsia"/>
          <w:strike/>
        </w:rPr>
        <w:t xml:space="preserve">the </w:t>
      </w:r>
      <w:r w:rsidR="00870C58" w:rsidRPr="00681607">
        <w:rPr>
          <w:strike/>
        </w:rPr>
        <w:t xml:space="preserve">data </w:t>
      </w:r>
      <w:r w:rsidR="0098648A" w:rsidRPr="00681607">
        <w:rPr>
          <w:strike/>
        </w:rPr>
        <w:t>components</w:t>
      </w:r>
      <w:r w:rsidR="00870C58" w:rsidRPr="00681607">
        <w:rPr>
          <w:strike/>
        </w:rPr>
        <w:t xml:space="preserve"> consecutively </w:t>
      </w:r>
      <w:r w:rsidR="00870C58" w:rsidRPr="00681607">
        <w:rPr>
          <w:rFonts w:hint="eastAsia"/>
          <w:strike/>
        </w:rPr>
        <w:t>in</w:t>
      </w:r>
      <w:r w:rsidR="0098648A" w:rsidRPr="00681607">
        <w:rPr>
          <w:strike/>
        </w:rPr>
        <w:t xml:space="preserve"> a</w:t>
      </w:r>
      <w:r w:rsidR="00870C58" w:rsidRPr="00681607">
        <w:rPr>
          <w:strike/>
        </w:rPr>
        <w:t xml:space="preserve"> </w:t>
      </w:r>
      <w:r w:rsidR="00870C58" w:rsidRPr="00681607">
        <w:rPr>
          <w:i/>
          <w:strike/>
        </w:rPr>
        <w:t>data area</w:t>
      </w:r>
      <w:r w:rsidR="00870C58" w:rsidRPr="00681607">
        <w:rPr>
          <w:strike/>
        </w:rPr>
        <w:t xml:space="preserve"> </w:t>
      </w:r>
      <w:r w:rsidR="00C6106A" w:rsidRPr="00681607">
        <w:rPr>
          <w:rFonts w:hint="eastAsia"/>
          <w:strike/>
        </w:rPr>
        <w:t>and store</w:t>
      </w:r>
      <w:r w:rsidR="00C6106A" w:rsidRPr="00681607">
        <w:rPr>
          <w:strike/>
        </w:rPr>
        <w:t xml:space="preserve"> </w:t>
      </w:r>
      <w:r w:rsidR="004E5001" w:rsidRPr="00681607">
        <w:rPr>
          <w:rFonts w:hint="eastAsia"/>
          <w:strike/>
        </w:rPr>
        <w:t xml:space="preserve">the </w:t>
      </w:r>
      <w:r w:rsidR="00A1759B" w:rsidRPr="00681607">
        <w:rPr>
          <w:strike/>
        </w:rPr>
        <w:t xml:space="preserve">all </w:t>
      </w:r>
      <w:r w:rsidR="005276F3" w:rsidRPr="00681607">
        <w:rPr>
          <w:rFonts w:hint="eastAsia"/>
          <w:strike/>
        </w:rPr>
        <w:t>control</w:t>
      </w:r>
      <w:r w:rsidR="005276F3" w:rsidRPr="00681607">
        <w:rPr>
          <w:strike/>
        </w:rPr>
        <w:t xml:space="preserve"> </w:t>
      </w:r>
      <w:r w:rsidR="0098648A" w:rsidRPr="00681607">
        <w:rPr>
          <w:strike/>
        </w:rPr>
        <w:t>components</w:t>
      </w:r>
      <w:r w:rsidR="00A1759B" w:rsidRPr="00681607">
        <w:rPr>
          <w:strike/>
        </w:rPr>
        <w:t xml:space="preserve"> </w:t>
      </w:r>
      <w:r w:rsidR="00DF3342" w:rsidRPr="00681607">
        <w:rPr>
          <w:strike/>
        </w:rPr>
        <w:t xml:space="preserve">consecutively </w:t>
      </w:r>
      <w:r w:rsidR="00FC1C54" w:rsidRPr="00681607">
        <w:rPr>
          <w:rFonts w:hint="eastAsia"/>
          <w:strike/>
        </w:rPr>
        <w:t>in</w:t>
      </w:r>
      <w:r w:rsidR="00FC1C54" w:rsidRPr="00681607">
        <w:rPr>
          <w:strike/>
        </w:rPr>
        <w:t xml:space="preserve"> </w:t>
      </w:r>
      <w:r w:rsidR="00931799" w:rsidRPr="00681607">
        <w:rPr>
          <w:i/>
          <w:strike/>
        </w:rPr>
        <w:t>control area</w:t>
      </w:r>
      <w:r w:rsidR="00DB7A19" w:rsidRPr="00681607">
        <w:rPr>
          <w:rFonts w:hint="eastAsia"/>
          <w:strike/>
        </w:rPr>
        <w:t>.</w:t>
      </w:r>
      <w:r w:rsidR="00D95787" w:rsidRPr="00681607">
        <w:rPr>
          <w:rFonts w:hint="eastAsia"/>
          <w:strike/>
        </w:rPr>
        <w:t xml:space="preserve"> </w:t>
      </w:r>
    </w:p>
    <w:p w14:paraId="300B7AAB" w14:textId="398616DD" w:rsidR="009A1AA4" w:rsidRPr="00681607" w:rsidRDefault="00A63942" w:rsidP="00345332">
      <w:pPr>
        <w:pStyle w:val="InitialBodyTextIndent"/>
        <w:rPr>
          <w:strike/>
        </w:rPr>
      </w:pPr>
      <w:r w:rsidRPr="00681607">
        <w:rPr>
          <w:rFonts w:hint="eastAsia"/>
          <w:strike/>
        </w:rPr>
        <w:t>Figure 2</w:t>
      </w:r>
      <w:r w:rsidR="00F77B10" w:rsidRPr="00681607">
        <w:rPr>
          <w:rFonts w:hint="eastAsia"/>
          <w:strike/>
        </w:rPr>
        <w:t xml:space="preserve"> present</w:t>
      </w:r>
      <w:r w:rsidR="00C90793" w:rsidRPr="00681607">
        <w:rPr>
          <w:rFonts w:hint="eastAsia"/>
          <w:strike/>
        </w:rPr>
        <w:t>s</w:t>
      </w:r>
      <w:r w:rsidR="00F77B10" w:rsidRPr="00681607">
        <w:rPr>
          <w:rFonts w:hint="eastAsia"/>
          <w:strike/>
        </w:rPr>
        <w:t xml:space="preserve"> an illustrative example. </w:t>
      </w:r>
      <w:r w:rsidR="00465EFD" w:rsidRPr="00681607">
        <w:rPr>
          <w:rFonts w:hint="eastAsia"/>
          <w:strike/>
        </w:rPr>
        <w:t>A</w:t>
      </w:r>
      <w:r w:rsidR="003069DF" w:rsidRPr="00681607">
        <w:rPr>
          <w:rFonts w:hint="eastAsia"/>
          <w:strike/>
        </w:rPr>
        <w:t>ssume that we have</w:t>
      </w:r>
      <w:r w:rsidR="003069DF" w:rsidRPr="00681607">
        <w:rPr>
          <w:strike/>
        </w:rPr>
        <w:t xml:space="preserve"> four </w:t>
      </w:r>
      <w:commentRangeStart w:id="5"/>
      <w:r w:rsidR="003069DF" w:rsidRPr="00681607">
        <w:rPr>
          <w:strike/>
        </w:rPr>
        <w:t>compressed</w:t>
      </w:r>
      <w:commentRangeEnd w:id="5"/>
      <w:r w:rsidR="001A1281" w:rsidRPr="00681607">
        <w:rPr>
          <w:rStyle w:val="Marquedecommentaire"/>
          <w:rFonts w:ascii="Times New Roman" w:hAnsi="Times New Roman"/>
          <w:strike/>
          <w:lang w:eastAsia="en-US"/>
        </w:rPr>
        <w:commentReference w:id="5"/>
      </w:r>
      <w:r w:rsidR="003069DF" w:rsidRPr="00681607">
        <w:rPr>
          <w:strike/>
        </w:rPr>
        <w:t xml:space="preserve"> data </w:t>
      </w:r>
      <w:r w:rsidR="0098648A" w:rsidRPr="00681607">
        <w:rPr>
          <w:strike/>
        </w:rPr>
        <w:t>co</w:t>
      </w:r>
      <w:r w:rsidR="0098648A" w:rsidRPr="00681607">
        <w:rPr>
          <w:strike/>
        </w:rPr>
        <w:t>m</w:t>
      </w:r>
      <w:r w:rsidR="0098648A" w:rsidRPr="00681607">
        <w:rPr>
          <w:strike/>
        </w:rPr>
        <w:t>ponents</w:t>
      </w:r>
      <w:r w:rsidR="003069DF" w:rsidRPr="00681607">
        <w:rPr>
          <w:strike/>
        </w:rPr>
        <w:t xml:space="preserve"> </w:t>
      </w:r>
      <w:r w:rsidR="0098648A" w:rsidRPr="00681607">
        <w:rPr>
          <w:strike/>
        </w:rPr>
        <w:t>using</w:t>
      </w:r>
      <w:r w:rsidR="003069DF" w:rsidRPr="00681607">
        <w:rPr>
          <w:strike/>
        </w:rPr>
        <w:t xml:space="preserve"> </w:t>
      </w:r>
      <w:r w:rsidR="003069DF" w:rsidRPr="00681607">
        <w:rPr>
          <w:i/>
          <w:strike/>
        </w:rPr>
        <w:t>m</w:t>
      </w:r>
      <w:r w:rsidR="003069DF" w:rsidRPr="00681607">
        <w:rPr>
          <w:strike/>
          <w:vertAlign w:val="subscript"/>
        </w:rPr>
        <w:t>1</w:t>
      </w:r>
      <w:r w:rsidR="003069DF" w:rsidRPr="00681607">
        <w:rPr>
          <w:strike/>
        </w:rPr>
        <w:t>,</w:t>
      </w:r>
      <w:r w:rsidR="003069DF" w:rsidRPr="00681607">
        <w:rPr>
          <w:rFonts w:hint="eastAsia"/>
          <w:strike/>
        </w:rPr>
        <w:t xml:space="preserve"> </w:t>
      </w:r>
      <w:r w:rsidR="003069DF" w:rsidRPr="00681607">
        <w:rPr>
          <w:i/>
          <w:strike/>
        </w:rPr>
        <w:t>m</w:t>
      </w:r>
      <w:r w:rsidR="003069DF" w:rsidRPr="00681607">
        <w:rPr>
          <w:strike/>
          <w:vertAlign w:val="subscript"/>
        </w:rPr>
        <w:t>2</w:t>
      </w:r>
      <w:r w:rsidR="003069DF" w:rsidRPr="00681607">
        <w:rPr>
          <w:strike/>
        </w:rPr>
        <w:t>,</w:t>
      </w:r>
      <w:r w:rsidR="003069DF" w:rsidRPr="00681607">
        <w:rPr>
          <w:rFonts w:hint="eastAsia"/>
          <w:strike/>
        </w:rPr>
        <w:t xml:space="preserve"> </w:t>
      </w:r>
      <w:r w:rsidR="003069DF" w:rsidRPr="00681607">
        <w:rPr>
          <w:i/>
          <w:strike/>
        </w:rPr>
        <w:t>m</w:t>
      </w:r>
      <w:r w:rsidR="003069DF" w:rsidRPr="00681607">
        <w:rPr>
          <w:strike/>
          <w:vertAlign w:val="subscript"/>
        </w:rPr>
        <w:t>3</w:t>
      </w:r>
      <w:r w:rsidR="003069DF" w:rsidRPr="00681607">
        <w:rPr>
          <w:strike/>
        </w:rPr>
        <w:t xml:space="preserve"> and </w:t>
      </w:r>
      <w:r w:rsidR="003069DF" w:rsidRPr="00681607">
        <w:rPr>
          <w:i/>
          <w:strike/>
        </w:rPr>
        <w:t>m</w:t>
      </w:r>
      <w:r w:rsidR="003069DF" w:rsidRPr="00681607">
        <w:rPr>
          <w:strike/>
          <w:vertAlign w:val="subscript"/>
        </w:rPr>
        <w:t>4</w:t>
      </w:r>
      <w:r w:rsidR="003069DF" w:rsidRPr="00681607">
        <w:rPr>
          <w:strike/>
        </w:rPr>
        <w:t xml:space="preserve"> bits respec</w:t>
      </w:r>
      <w:r w:rsidR="00EF2108" w:rsidRPr="00681607">
        <w:rPr>
          <w:strike/>
        </w:rPr>
        <w:t>tively (see Figure 2(a))</w:t>
      </w:r>
      <w:r w:rsidR="00C3458F" w:rsidRPr="00681607">
        <w:rPr>
          <w:rFonts w:hint="eastAsia"/>
          <w:strike/>
        </w:rPr>
        <w:t>.</w:t>
      </w:r>
      <w:r w:rsidR="00EF2108" w:rsidRPr="00681607">
        <w:rPr>
          <w:rFonts w:hint="eastAsia"/>
          <w:strike/>
        </w:rPr>
        <w:t xml:space="preserve"> </w:t>
      </w:r>
      <w:r w:rsidR="00C3458F" w:rsidRPr="00681607">
        <w:rPr>
          <w:rFonts w:hint="eastAsia"/>
          <w:strike/>
        </w:rPr>
        <w:t>L</w:t>
      </w:r>
      <w:r w:rsidR="003069DF" w:rsidRPr="00681607">
        <w:rPr>
          <w:strike/>
        </w:rPr>
        <w:t xml:space="preserve">et </w:t>
      </w:r>
      <w:proofErr w:type="spellStart"/>
      <w:r w:rsidR="003069DF" w:rsidRPr="00681607">
        <w:rPr>
          <w:i/>
          <w:strike/>
        </w:rPr>
        <w:t>m</w:t>
      </w:r>
      <w:proofErr w:type="spellEnd"/>
      <w:r w:rsidR="0004486A" w:rsidRPr="00681607">
        <w:rPr>
          <w:rFonts w:hint="eastAsia"/>
          <w:i/>
          <w:strike/>
        </w:rPr>
        <w:t xml:space="preserve"> </w:t>
      </w:r>
      <w:r w:rsidR="0004486A" w:rsidRPr="00681607">
        <w:rPr>
          <w:rFonts w:hint="eastAsia"/>
          <w:strike/>
        </w:rPr>
        <w:t xml:space="preserve">is the maximum </w:t>
      </w:r>
      <w:r w:rsidR="0098648A" w:rsidRPr="00681607">
        <w:rPr>
          <w:strike/>
        </w:rPr>
        <w:t>component</w:t>
      </w:r>
      <w:r w:rsidR="0004486A" w:rsidRPr="00681607">
        <w:rPr>
          <w:rFonts w:hint="eastAsia"/>
          <w:strike/>
        </w:rPr>
        <w:t xml:space="preserve"> size</w:t>
      </w:r>
      <w:r w:rsidR="00632524" w:rsidRPr="00681607">
        <w:rPr>
          <w:rFonts w:hint="eastAsia"/>
          <w:i/>
          <w:strike/>
        </w:rPr>
        <w:t xml:space="preserve">, </w:t>
      </w:r>
      <w:r w:rsidR="00632524" w:rsidRPr="00681607">
        <w:rPr>
          <w:rFonts w:hint="eastAsia"/>
          <w:strike/>
        </w:rPr>
        <w:t>i.e.</w:t>
      </w:r>
      <w:r w:rsidR="00632524" w:rsidRPr="00681607">
        <w:rPr>
          <w:rFonts w:hint="eastAsia"/>
          <w:i/>
          <w:strike/>
        </w:rPr>
        <w:t xml:space="preserve"> m</w:t>
      </w:r>
      <w:r w:rsidR="003069DF" w:rsidRPr="00681607">
        <w:rPr>
          <w:strike/>
        </w:rPr>
        <w:t>=</w:t>
      </w:r>
      <w:proofErr w:type="gramStart"/>
      <w:r w:rsidR="003069DF" w:rsidRPr="00681607">
        <w:rPr>
          <w:strike/>
        </w:rPr>
        <w:t>max(</w:t>
      </w:r>
      <w:proofErr w:type="gramEnd"/>
      <w:r w:rsidR="003069DF" w:rsidRPr="00681607">
        <w:rPr>
          <w:i/>
          <w:strike/>
        </w:rPr>
        <w:t>m</w:t>
      </w:r>
      <w:r w:rsidR="003069DF" w:rsidRPr="00681607">
        <w:rPr>
          <w:strike/>
          <w:vertAlign w:val="subscript"/>
        </w:rPr>
        <w:t>1</w:t>
      </w:r>
      <w:r w:rsidR="003069DF" w:rsidRPr="00681607">
        <w:rPr>
          <w:strike/>
        </w:rPr>
        <w:t>,</w:t>
      </w:r>
      <w:r w:rsidR="003069DF" w:rsidRPr="00681607">
        <w:rPr>
          <w:i/>
          <w:strike/>
        </w:rPr>
        <w:t>m</w:t>
      </w:r>
      <w:r w:rsidR="003069DF" w:rsidRPr="00681607">
        <w:rPr>
          <w:strike/>
          <w:vertAlign w:val="subscript"/>
        </w:rPr>
        <w:t>2</w:t>
      </w:r>
      <w:r w:rsidR="003069DF" w:rsidRPr="00681607">
        <w:rPr>
          <w:strike/>
        </w:rPr>
        <w:t>,</w:t>
      </w:r>
      <w:r w:rsidR="003069DF" w:rsidRPr="00681607">
        <w:rPr>
          <w:i/>
          <w:strike/>
        </w:rPr>
        <w:t>m</w:t>
      </w:r>
      <w:r w:rsidR="003069DF" w:rsidRPr="00681607">
        <w:rPr>
          <w:strike/>
          <w:vertAlign w:val="subscript"/>
        </w:rPr>
        <w:t>3</w:t>
      </w:r>
      <w:r w:rsidR="003069DF" w:rsidRPr="00681607">
        <w:rPr>
          <w:strike/>
        </w:rPr>
        <w:t>,</w:t>
      </w:r>
      <w:r w:rsidR="003069DF" w:rsidRPr="00681607">
        <w:rPr>
          <w:i/>
          <w:strike/>
        </w:rPr>
        <w:t>m</w:t>
      </w:r>
      <w:r w:rsidR="003069DF" w:rsidRPr="00681607">
        <w:rPr>
          <w:strike/>
          <w:vertAlign w:val="subscript"/>
        </w:rPr>
        <w:t>4</w:t>
      </w:r>
      <w:r w:rsidR="003069DF" w:rsidRPr="00681607">
        <w:rPr>
          <w:strike/>
        </w:rPr>
        <w:t>)</w:t>
      </w:r>
      <w:r w:rsidR="006304D0" w:rsidRPr="00681607">
        <w:rPr>
          <w:rFonts w:hint="eastAsia"/>
          <w:strike/>
        </w:rPr>
        <w:t>.</w:t>
      </w:r>
      <w:r w:rsidR="003069DF" w:rsidRPr="00681607">
        <w:rPr>
          <w:rFonts w:hint="eastAsia"/>
          <w:strike/>
        </w:rPr>
        <w:t xml:space="preserve"> </w:t>
      </w:r>
      <w:r w:rsidR="003372CB" w:rsidRPr="00681607">
        <w:rPr>
          <w:strike/>
        </w:rPr>
        <w:t xml:space="preserve">For convenience, we may round up </w:t>
      </w:r>
      <w:r w:rsidR="003372CB" w:rsidRPr="00681607">
        <w:rPr>
          <w:i/>
          <w:strike/>
        </w:rPr>
        <w:t>m</w:t>
      </w:r>
      <w:r w:rsidR="003372CB" w:rsidRPr="00681607">
        <w:rPr>
          <w:strike/>
        </w:rPr>
        <w:t xml:space="preserve"> to the nearest multiple value of 32. </w:t>
      </w:r>
      <w:r w:rsidR="003D54E2" w:rsidRPr="00681607">
        <w:rPr>
          <w:rFonts w:hint="eastAsia"/>
          <w:strike/>
        </w:rPr>
        <w:t>We</w:t>
      </w:r>
      <w:r w:rsidR="003069DF" w:rsidRPr="00681607">
        <w:rPr>
          <w:strike/>
        </w:rPr>
        <w:t xml:space="preserve"> </w:t>
      </w:r>
      <w:r w:rsidR="000772D3" w:rsidRPr="00681607">
        <w:rPr>
          <w:strike/>
        </w:rPr>
        <w:t>store</w:t>
      </w:r>
      <w:r w:rsidR="003069DF" w:rsidRPr="00681607">
        <w:rPr>
          <w:strike/>
        </w:rPr>
        <w:t xml:space="preserve"> each of these four data </w:t>
      </w:r>
      <w:r w:rsidR="000772D3" w:rsidRPr="00681607">
        <w:rPr>
          <w:strike/>
        </w:rPr>
        <w:t>co</w:t>
      </w:r>
      <w:r w:rsidR="000772D3" w:rsidRPr="00681607">
        <w:rPr>
          <w:strike/>
        </w:rPr>
        <w:t>m</w:t>
      </w:r>
      <w:r w:rsidR="000772D3" w:rsidRPr="00681607">
        <w:rPr>
          <w:strike/>
        </w:rPr>
        <w:t>ponents using</w:t>
      </w:r>
      <w:r w:rsidR="003069DF" w:rsidRPr="00681607">
        <w:rPr>
          <w:strike/>
        </w:rPr>
        <w:t xml:space="preserve"> </w:t>
      </w:r>
      <w:r w:rsidR="003069DF" w:rsidRPr="00681607">
        <w:rPr>
          <w:i/>
          <w:strike/>
        </w:rPr>
        <w:t>m</w:t>
      </w:r>
      <w:r w:rsidR="003069DF" w:rsidRPr="00681607">
        <w:rPr>
          <w:strike/>
        </w:rPr>
        <w:t xml:space="preserve"> bits</w:t>
      </w:r>
      <w:r w:rsidR="003069DF" w:rsidRPr="00681607">
        <w:rPr>
          <w:rFonts w:hint="eastAsia"/>
          <w:strike/>
        </w:rPr>
        <w:t xml:space="preserve"> </w:t>
      </w:r>
      <w:r w:rsidR="003069DF" w:rsidRPr="00681607">
        <w:rPr>
          <w:strike/>
        </w:rPr>
        <w:t>(see Figure 2(b)).</w:t>
      </w:r>
      <w:r w:rsidR="000B51F3" w:rsidRPr="00681607">
        <w:rPr>
          <w:rFonts w:hint="eastAsia"/>
          <w:strike/>
        </w:rPr>
        <w:t xml:space="preserve"> </w:t>
      </w:r>
      <w:r w:rsidR="00181271" w:rsidRPr="00681607">
        <w:rPr>
          <w:rFonts w:hint="eastAsia"/>
          <w:strike/>
        </w:rPr>
        <w:t>Then</w:t>
      </w:r>
      <w:r w:rsidR="00783E96" w:rsidRPr="00681607">
        <w:rPr>
          <w:rFonts w:hint="eastAsia"/>
          <w:strike/>
        </w:rPr>
        <w:t xml:space="preserve"> we </w:t>
      </w:r>
      <w:r w:rsidR="00511CE9" w:rsidRPr="00681607">
        <w:rPr>
          <w:rFonts w:hint="eastAsia"/>
          <w:strike/>
        </w:rPr>
        <w:t>sepa</w:t>
      </w:r>
      <w:r w:rsidR="00C10518" w:rsidRPr="00681607">
        <w:rPr>
          <w:rFonts w:hint="eastAsia"/>
          <w:strike/>
        </w:rPr>
        <w:t>rate</w:t>
      </w:r>
      <w:r w:rsidR="00511CE9" w:rsidRPr="00681607">
        <w:rPr>
          <w:rFonts w:hint="eastAsia"/>
          <w:strike/>
        </w:rPr>
        <w:t xml:space="preserve"> data </w:t>
      </w:r>
      <w:r w:rsidR="000772D3" w:rsidRPr="00681607">
        <w:rPr>
          <w:strike/>
        </w:rPr>
        <w:t>components</w:t>
      </w:r>
      <w:r w:rsidR="00511CE9" w:rsidRPr="00681607">
        <w:rPr>
          <w:rFonts w:hint="eastAsia"/>
          <w:strike/>
        </w:rPr>
        <w:t xml:space="preserve"> </w:t>
      </w:r>
      <w:r w:rsidR="001D1BBA" w:rsidRPr="00681607">
        <w:rPr>
          <w:rFonts w:hint="eastAsia"/>
          <w:strike/>
        </w:rPr>
        <w:t>from co</w:t>
      </w:r>
      <w:r w:rsidR="001D1BBA" w:rsidRPr="00681607">
        <w:rPr>
          <w:rFonts w:hint="eastAsia"/>
          <w:strike/>
        </w:rPr>
        <w:t>n</w:t>
      </w:r>
      <w:r w:rsidR="001D1BBA" w:rsidRPr="00681607">
        <w:rPr>
          <w:rFonts w:hint="eastAsia"/>
          <w:strike/>
        </w:rPr>
        <w:t xml:space="preserve">trol </w:t>
      </w:r>
      <w:r w:rsidR="000772D3" w:rsidRPr="00681607">
        <w:rPr>
          <w:strike/>
        </w:rPr>
        <w:t>components into two distinct areas</w:t>
      </w:r>
      <w:r w:rsidR="00BD1AE9" w:rsidRPr="00681607">
        <w:rPr>
          <w:rFonts w:hint="eastAsia"/>
          <w:strike/>
        </w:rPr>
        <w:t xml:space="preserve"> </w:t>
      </w:r>
      <w:r w:rsidR="00BD1AE9" w:rsidRPr="00681607">
        <w:rPr>
          <w:strike/>
        </w:rPr>
        <w:t>(se</w:t>
      </w:r>
      <w:r w:rsidR="009F48F6" w:rsidRPr="00681607">
        <w:rPr>
          <w:strike/>
        </w:rPr>
        <w:t>e Figure 2(c</w:t>
      </w:r>
      <w:r w:rsidR="00BD1AE9" w:rsidRPr="00681607">
        <w:rPr>
          <w:strike/>
        </w:rPr>
        <w:t>))</w:t>
      </w:r>
      <w:r w:rsidR="001D1BBA" w:rsidRPr="00681607">
        <w:rPr>
          <w:rFonts w:hint="eastAsia"/>
          <w:strike/>
        </w:rPr>
        <w:t>.</w:t>
      </w:r>
      <w:r w:rsidR="00345332" w:rsidRPr="00681607">
        <w:rPr>
          <w:rFonts w:hint="eastAsia"/>
          <w:i/>
          <w:strike/>
        </w:rPr>
        <w:t xml:space="preserve"> </w:t>
      </w:r>
      <w:r w:rsidR="00502579" w:rsidRPr="00681607">
        <w:rPr>
          <w:rFonts w:hint="eastAsia"/>
          <w:strike/>
        </w:rPr>
        <w:t>The d</w:t>
      </w:r>
      <w:r w:rsidR="00502579" w:rsidRPr="00681607">
        <w:rPr>
          <w:strike/>
        </w:rPr>
        <w:t xml:space="preserve">ata </w:t>
      </w:r>
      <w:r w:rsidR="00A1759B" w:rsidRPr="00681607">
        <w:rPr>
          <w:strike/>
        </w:rPr>
        <w:t xml:space="preserve">area can be </w:t>
      </w:r>
      <w:r w:rsidR="00B12AFF" w:rsidRPr="00681607">
        <w:rPr>
          <w:rFonts w:hint="eastAsia"/>
          <w:strike/>
        </w:rPr>
        <w:t>viewed</w:t>
      </w:r>
      <w:r w:rsidR="00A1759B" w:rsidRPr="00681607">
        <w:rPr>
          <w:strike/>
        </w:rPr>
        <w:t xml:space="preserve"> as </w:t>
      </w:r>
      <w:r w:rsidR="00A45550" w:rsidRPr="00681607">
        <w:rPr>
          <w:rFonts w:hint="eastAsia"/>
          <w:strike/>
        </w:rPr>
        <w:t>a sequence</w:t>
      </w:r>
      <w:r w:rsidR="001C1813" w:rsidRPr="00681607">
        <w:rPr>
          <w:rFonts w:hint="eastAsia"/>
          <w:strike/>
        </w:rPr>
        <w:t xml:space="preserve"> of</w:t>
      </w:r>
      <w:r w:rsidR="00A45550" w:rsidRPr="00681607">
        <w:rPr>
          <w:strike/>
        </w:rPr>
        <w:t xml:space="preserve"> </w:t>
      </w:r>
      <w:r w:rsidR="00A1759B" w:rsidRPr="00681607">
        <w:rPr>
          <w:strike/>
        </w:rPr>
        <w:t xml:space="preserve">consecutive 128-bit words. </w:t>
      </w:r>
      <w:r w:rsidR="005D631A" w:rsidRPr="00681607">
        <w:rPr>
          <w:rFonts w:hint="eastAsia"/>
          <w:strike/>
        </w:rPr>
        <w:t>Finally,</w:t>
      </w:r>
      <w:r w:rsidR="00A1759B" w:rsidRPr="00681607">
        <w:rPr>
          <w:strike/>
        </w:rPr>
        <w:t xml:space="preserve"> we modify the sto</w:t>
      </w:r>
      <w:r w:rsidR="00A1759B" w:rsidRPr="00681607">
        <w:rPr>
          <w:strike/>
        </w:rPr>
        <w:t>r</w:t>
      </w:r>
      <w:r w:rsidR="00A1759B" w:rsidRPr="00681607">
        <w:rPr>
          <w:strike/>
        </w:rPr>
        <w:t xml:space="preserve">age layout </w:t>
      </w:r>
      <w:r w:rsidR="007D6809" w:rsidRPr="00681607">
        <w:rPr>
          <w:rFonts w:hint="eastAsia"/>
          <w:strike/>
        </w:rPr>
        <w:t>of</w:t>
      </w:r>
      <w:r w:rsidR="00E71BD1" w:rsidRPr="00681607">
        <w:rPr>
          <w:rFonts w:hint="eastAsia"/>
          <w:strike/>
        </w:rPr>
        <w:t xml:space="preserve"> the</w:t>
      </w:r>
      <w:r w:rsidR="00E71BD1" w:rsidRPr="00681607">
        <w:rPr>
          <w:strike/>
        </w:rPr>
        <w:t xml:space="preserve"> </w:t>
      </w:r>
      <w:r w:rsidR="00A1759B" w:rsidRPr="00681607">
        <w:rPr>
          <w:strike/>
        </w:rPr>
        <w:t>data area (shown in Figure 2(d)):</w:t>
      </w:r>
    </w:p>
    <w:p w14:paraId="502B302B" w14:textId="77777777" w:rsidR="00FC54D2" w:rsidRPr="00681607" w:rsidRDefault="00FC54D2" w:rsidP="00345332">
      <w:pPr>
        <w:pStyle w:val="InitialBodyTextIndent"/>
        <w:rPr>
          <w:i/>
          <w:strike/>
        </w:rPr>
      </w:pPr>
    </w:p>
    <w:p w14:paraId="436DC06C" w14:textId="4683CE7B" w:rsidR="00E05FAA" w:rsidRPr="00681607" w:rsidRDefault="00591A4A" w:rsidP="003C13BC">
      <w:pPr>
        <w:pStyle w:val="DescriptionList"/>
        <w:numPr>
          <w:ilvl w:val="0"/>
          <w:numId w:val="27"/>
        </w:numPr>
        <w:rPr>
          <w:i w:val="0"/>
          <w:strike/>
        </w:rPr>
      </w:pPr>
      <w:r w:rsidRPr="00681607">
        <w:rPr>
          <w:i w:val="0"/>
          <w:strike/>
        </w:rPr>
        <w:t xml:space="preserve">The data area is divided into consecutive 128-bit segments. </w:t>
      </w:r>
    </w:p>
    <w:p w14:paraId="7ACC9BDB" w14:textId="188779BB" w:rsidR="00714330" w:rsidRPr="00681607" w:rsidRDefault="00591A4A" w:rsidP="003C13BC">
      <w:pPr>
        <w:pStyle w:val="DescriptionList"/>
        <w:numPr>
          <w:ilvl w:val="0"/>
          <w:numId w:val="27"/>
        </w:numPr>
        <w:rPr>
          <w:i w:val="0"/>
          <w:strike/>
        </w:rPr>
      </w:pPr>
      <w:r w:rsidRPr="00681607">
        <w:rPr>
          <w:i w:val="0"/>
          <w:strike/>
        </w:rPr>
        <w:t>The data area adopts 4-way vertical storage layout</w:t>
      </w:r>
      <w:r w:rsidR="003372CB" w:rsidRPr="00681607">
        <w:rPr>
          <w:i w:val="0"/>
          <w:strike/>
        </w:rPr>
        <w:t xml:space="preserve"> within each segment</w:t>
      </w:r>
      <w:r w:rsidRPr="00681607">
        <w:rPr>
          <w:i w:val="0"/>
          <w:strike/>
        </w:rPr>
        <w:t>.</w:t>
      </w:r>
    </w:p>
    <w:p w14:paraId="1684282F" w14:textId="77777777" w:rsidR="00D8789F" w:rsidRDefault="00D8789F" w:rsidP="00D8789F">
      <w:pPr>
        <w:pStyle w:val="DescriptionList"/>
        <w:ind w:left="708"/>
      </w:pPr>
    </w:p>
    <w:p w14:paraId="67063DDB" w14:textId="2EBB1E32" w:rsidR="00D8789F" w:rsidRDefault="00F66EDF" w:rsidP="00D8789F">
      <w:pPr>
        <w:keepNext/>
        <w:jc w:val="center"/>
      </w:pPr>
      <w:r w:rsidRPr="0054272B">
        <w:rPr>
          <w:rFonts w:eastAsia="SimSun" w:cs="Times New Roman"/>
        </w:rPr>
        <w:object w:dxaOrig="10626" w:dyaOrig="10707" w14:anchorId="0EB440B3">
          <v:shape id="_x0000_i1026" type="#_x0000_t75" style="width:235pt;height:236.5pt" o:ole="">
            <v:imagedata r:id="rId12" o:title=""/>
          </v:shape>
          <o:OLEObject Type="Embed" ProgID="Visio.Drawing.11" ShapeID="_x0000_i1026" DrawAspect="Content" ObjectID="_1475336367" r:id="rId13"/>
        </w:object>
      </w:r>
    </w:p>
    <w:p w14:paraId="757FEFE5" w14:textId="0CA9E598" w:rsidR="00714330" w:rsidRPr="00D8789F" w:rsidRDefault="00D8789F" w:rsidP="00D8789F">
      <w:pPr>
        <w:pStyle w:val="Lgende"/>
        <w:jc w:val="center"/>
        <w:rPr>
          <w:sz w:val="16"/>
          <w:szCs w:val="16"/>
        </w:rPr>
      </w:pPr>
      <w:proofErr w:type="gramStart"/>
      <w:r w:rsidRPr="00BC4506">
        <w:rPr>
          <w:rFonts w:ascii="Century Schoolbook" w:hAnsi="Century Schoolbook"/>
          <w:b w:val="0"/>
          <w:bCs w:val="0"/>
          <w:sz w:val="16"/>
          <w:szCs w:val="16"/>
          <w:lang w:eastAsia="zh-CN"/>
        </w:rPr>
        <w:t>Fig.</w:t>
      </w:r>
      <w:proofErr w:type="gramEnd"/>
      <w:r w:rsidRPr="00BC4506">
        <w:rPr>
          <w:rFonts w:ascii="Century Schoolbook" w:hAnsi="Century Schoolbook"/>
          <w:b w:val="0"/>
          <w:bCs w:val="0"/>
          <w:sz w:val="16"/>
          <w:szCs w:val="16"/>
          <w:lang w:eastAsia="zh-CN"/>
        </w:rPr>
        <w:t xml:space="preserve"> </w:t>
      </w:r>
      <w:r w:rsidR="001D6086" w:rsidRPr="00BC4506">
        <w:rPr>
          <w:rFonts w:ascii="Century Schoolbook" w:hAnsi="Century Schoolbook"/>
          <w:b w:val="0"/>
          <w:bCs w:val="0"/>
          <w:sz w:val="16"/>
          <w:szCs w:val="16"/>
          <w:lang w:eastAsia="zh-CN"/>
        </w:rPr>
        <w:fldChar w:fldCharType="begin"/>
      </w:r>
      <w:r w:rsidRPr="00BC4506">
        <w:rPr>
          <w:rFonts w:ascii="Century Schoolbook" w:hAnsi="Century Schoolbook"/>
          <w:b w:val="0"/>
          <w:bCs w:val="0"/>
          <w:sz w:val="16"/>
          <w:szCs w:val="16"/>
          <w:lang w:eastAsia="zh-CN"/>
        </w:rPr>
        <w:instrText xml:space="preserve"> SEQ Fig. \* ARABIC </w:instrText>
      </w:r>
      <w:r w:rsidR="001D6086" w:rsidRPr="00BC450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2</w:t>
      </w:r>
      <w:r w:rsidR="001D6086" w:rsidRPr="00BC4506">
        <w:rPr>
          <w:rFonts w:ascii="Century Schoolbook" w:hAnsi="Century Schoolbook"/>
          <w:b w:val="0"/>
          <w:bCs w:val="0"/>
          <w:sz w:val="16"/>
          <w:szCs w:val="16"/>
          <w:lang w:eastAsia="zh-CN"/>
        </w:rPr>
        <w:fldChar w:fldCharType="end"/>
      </w:r>
      <w:r w:rsidRPr="00BC4506">
        <w:rPr>
          <w:rFonts w:ascii="Century Schoolbook" w:hAnsi="Century Schoolbook" w:hint="eastAsia"/>
          <w:b w:val="0"/>
          <w:bCs w:val="0"/>
          <w:sz w:val="16"/>
          <w:szCs w:val="16"/>
          <w:lang w:eastAsia="zh-CN"/>
        </w:rPr>
        <w:t xml:space="preserve">. </w:t>
      </w:r>
      <w:proofErr w:type="gramStart"/>
      <w:r w:rsidRPr="00BC4506">
        <w:rPr>
          <w:rFonts w:ascii="Century Schoolbook" w:hAnsi="Century Schoolbook"/>
          <w:b w:val="0"/>
          <w:bCs w:val="0"/>
          <w:sz w:val="16"/>
          <w:szCs w:val="16"/>
          <w:lang w:eastAsia="zh-CN"/>
        </w:rPr>
        <w:t>An illustrative examp</w:t>
      </w:r>
      <w:r>
        <w:rPr>
          <w:rFonts w:ascii="Century Schoolbook" w:hAnsi="Century Schoolbook"/>
          <w:b w:val="0"/>
          <w:bCs w:val="0"/>
          <w:sz w:val="16"/>
          <w:szCs w:val="16"/>
          <w:lang w:eastAsia="zh-CN"/>
        </w:rPr>
        <w:t>le for storage layout format</w:t>
      </w:r>
      <w:r w:rsidRPr="00BC4506">
        <w:rPr>
          <w:rFonts w:ascii="Century Schoolbook" w:hAnsi="Century Schoolbook"/>
          <w:b w:val="0"/>
          <w:bCs w:val="0"/>
          <w:sz w:val="16"/>
          <w:szCs w:val="16"/>
          <w:lang w:eastAsia="zh-CN"/>
        </w:rPr>
        <w:t xml:space="preserve"> of the general compression </w:t>
      </w:r>
      <w:commentRangeStart w:id="6"/>
      <w:r w:rsidRPr="00BC4506">
        <w:rPr>
          <w:rFonts w:ascii="Century Schoolbook" w:hAnsi="Century Schoolbook"/>
          <w:b w:val="0"/>
          <w:bCs w:val="0"/>
          <w:sz w:val="16"/>
          <w:szCs w:val="16"/>
          <w:lang w:eastAsia="zh-CN"/>
        </w:rPr>
        <w:t>framework</w:t>
      </w:r>
      <w:commentRangeEnd w:id="6"/>
      <w:r w:rsidR="00681607">
        <w:rPr>
          <w:rStyle w:val="Marquedecommentaire"/>
          <w:b w:val="0"/>
          <w:bCs w:val="0"/>
        </w:rPr>
        <w:commentReference w:id="6"/>
      </w:r>
      <w:r w:rsidRPr="00BC4506">
        <w:rPr>
          <w:rFonts w:ascii="Century Schoolbook" w:hAnsi="Century Schoolbook"/>
          <w:b w:val="0"/>
          <w:bCs w:val="0"/>
          <w:sz w:val="16"/>
          <w:szCs w:val="16"/>
          <w:lang w:eastAsia="zh-CN"/>
        </w:rPr>
        <w:t>.</w:t>
      </w:r>
      <w:proofErr w:type="gramEnd"/>
      <w:r w:rsidRPr="00BC4506">
        <w:rPr>
          <w:rFonts w:ascii="Century Schoolbook" w:hAnsi="Century Schoolbook"/>
          <w:b w:val="0"/>
          <w:bCs w:val="0"/>
          <w:sz w:val="16"/>
          <w:szCs w:val="16"/>
          <w:lang w:eastAsia="zh-CN"/>
        </w:rPr>
        <w:t xml:space="preserve"> </w:t>
      </w:r>
      <w:r w:rsidR="00B47883">
        <w:rPr>
          <w:rFonts w:ascii="Century Schoolbook" w:hAnsi="Century Schoolbook"/>
          <w:b w:val="0"/>
          <w:bCs w:val="0"/>
          <w:sz w:val="16"/>
          <w:szCs w:val="16"/>
          <w:lang w:eastAsia="zh-CN"/>
        </w:rPr>
        <w:br/>
      </w:r>
      <w:r w:rsidRPr="0034017B">
        <w:rPr>
          <w:rFonts w:ascii="Century Schoolbook" w:hAnsi="Century Schoolbook"/>
          <w:b w:val="0"/>
          <w:bCs w:val="0"/>
          <w:i/>
          <w:sz w:val="16"/>
          <w:szCs w:val="16"/>
          <w:lang w:eastAsia="zh-CN"/>
        </w:rPr>
        <w:t>P</w:t>
      </w:r>
      <w:r w:rsidRPr="00BC4506">
        <w:rPr>
          <w:rFonts w:ascii="Century Schoolbook" w:hAnsi="Century Schoolbook"/>
          <w:b w:val="0"/>
          <w:bCs w:val="0"/>
          <w:sz w:val="16"/>
          <w:szCs w:val="16"/>
          <w:lang w:eastAsia="zh-CN"/>
        </w:rPr>
        <w:t xml:space="preserve"> </w:t>
      </w:r>
      <w:r w:rsidR="002E319A">
        <w:rPr>
          <w:rFonts w:ascii="Century Schoolbook" w:hAnsi="Century Schoolbook"/>
          <w:b w:val="0"/>
          <w:bCs w:val="0"/>
          <w:sz w:val="16"/>
          <w:szCs w:val="16"/>
          <w:lang w:eastAsia="zh-CN"/>
        </w:rPr>
        <w:t>denotes</w:t>
      </w:r>
      <w:r w:rsidR="007E6CF1">
        <w:rPr>
          <w:rFonts w:ascii="Century Schoolbook" w:hAnsi="Century Schoolbook"/>
          <w:b w:val="0"/>
          <w:bCs w:val="0"/>
          <w:sz w:val="16"/>
          <w:szCs w:val="16"/>
          <w:lang w:eastAsia="zh-CN"/>
        </w:rPr>
        <w:t xml:space="preserve"> </w:t>
      </w:r>
      <w:r w:rsidR="00657FD8">
        <w:rPr>
          <w:rFonts w:ascii="Century Schoolbook" w:hAnsi="Century Schoolbook" w:hint="eastAsia"/>
          <w:b w:val="0"/>
          <w:bCs w:val="0"/>
          <w:sz w:val="16"/>
          <w:szCs w:val="16"/>
          <w:lang w:eastAsia="zh-CN"/>
        </w:rPr>
        <w:t xml:space="preserve">a </w:t>
      </w:r>
      <w:r w:rsidR="007E6CF1">
        <w:rPr>
          <w:rFonts w:ascii="Century Schoolbook" w:hAnsi="Century Schoolbook"/>
          <w:b w:val="0"/>
          <w:bCs w:val="0"/>
          <w:sz w:val="16"/>
          <w:szCs w:val="16"/>
          <w:lang w:eastAsia="zh-CN"/>
        </w:rPr>
        <w:t xml:space="preserve">pattern </w:t>
      </w:r>
      <w:r w:rsidR="006017B1">
        <w:rPr>
          <w:rFonts w:ascii="Century Schoolbook" w:hAnsi="Century Schoolbook" w:hint="eastAsia"/>
          <w:b w:val="0"/>
          <w:bCs w:val="0"/>
          <w:sz w:val="16"/>
          <w:szCs w:val="16"/>
          <w:lang w:eastAsia="zh-CN"/>
        </w:rPr>
        <w:t>section</w:t>
      </w:r>
      <w:r>
        <w:rPr>
          <w:rFonts w:ascii="Century Schoolbook" w:hAnsi="Century Schoolbook" w:hint="eastAsia"/>
          <w:b w:val="0"/>
          <w:bCs w:val="0"/>
          <w:sz w:val="16"/>
          <w:szCs w:val="16"/>
          <w:lang w:eastAsia="zh-CN"/>
        </w:rPr>
        <w:t xml:space="preserve"> and </w:t>
      </w:r>
      <w:r w:rsidRPr="0034017B">
        <w:rPr>
          <w:rFonts w:ascii="Century Schoolbook" w:hAnsi="Century Schoolbook"/>
          <w:b w:val="0"/>
          <w:bCs w:val="0"/>
          <w:i/>
          <w:sz w:val="16"/>
          <w:szCs w:val="16"/>
          <w:lang w:eastAsia="zh-CN"/>
        </w:rPr>
        <w:t>BD</w:t>
      </w:r>
      <w:r w:rsidRPr="00BC4506">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denotes</w:t>
      </w:r>
      <w:r w:rsidR="00F95393">
        <w:rPr>
          <w:rFonts w:ascii="Century Schoolbook" w:hAnsi="Century Schoolbook"/>
          <w:b w:val="0"/>
          <w:bCs w:val="0"/>
          <w:sz w:val="16"/>
          <w:szCs w:val="16"/>
          <w:lang w:eastAsia="zh-CN"/>
        </w:rPr>
        <w:t xml:space="preserve"> </w:t>
      </w:r>
      <w:r w:rsidR="00E671FC">
        <w:rPr>
          <w:rFonts w:ascii="Century Schoolbook" w:hAnsi="Century Schoolbook" w:hint="eastAsia"/>
          <w:b w:val="0"/>
          <w:bCs w:val="0"/>
          <w:sz w:val="16"/>
          <w:szCs w:val="16"/>
          <w:lang w:eastAsia="zh-CN"/>
        </w:rPr>
        <w:t xml:space="preserve">a </w:t>
      </w:r>
      <w:r w:rsidR="00F95393">
        <w:rPr>
          <w:rFonts w:ascii="Century Schoolbook" w:hAnsi="Century Schoolbook"/>
          <w:b w:val="0"/>
          <w:bCs w:val="0"/>
          <w:sz w:val="16"/>
          <w:szCs w:val="16"/>
          <w:lang w:eastAsia="zh-CN"/>
        </w:rPr>
        <w:t>binary d</w:t>
      </w:r>
      <w:r w:rsidRPr="00BC4506">
        <w:rPr>
          <w:rFonts w:ascii="Century Schoolbook" w:hAnsi="Century Schoolbook"/>
          <w:b w:val="0"/>
          <w:bCs w:val="0"/>
          <w:sz w:val="16"/>
          <w:szCs w:val="16"/>
          <w:lang w:eastAsia="zh-CN"/>
        </w:rPr>
        <w:t>ata</w:t>
      </w:r>
      <w:r w:rsidR="00064B06">
        <w:rPr>
          <w:rFonts w:ascii="Century Schoolbook" w:hAnsi="Century Schoolbook" w:hint="eastAsia"/>
          <w:b w:val="0"/>
          <w:bCs w:val="0"/>
          <w:sz w:val="16"/>
          <w:szCs w:val="16"/>
          <w:lang w:eastAsia="zh-CN"/>
        </w:rPr>
        <w:t xml:space="preserve"> section</w:t>
      </w:r>
      <w:r w:rsidRPr="00BC4506">
        <w:rPr>
          <w:rFonts w:ascii="Century Schoolbook" w:hAnsi="Century Schoolbook"/>
          <w:b w:val="0"/>
          <w:bCs w:val="0"/>
          <w:sz w:val="16"/>
          <w:szCs w:val="16"/>
          <w:lang w:eastAsia="zh-CN"/>
        </w:rPr>
        <w:t>.</w:t>
      </w:r>
    </w:p>
    <w:p w14:paraId="48230F44" w14:textId="77777777" w:rsidR="00C80DC2" w:rsidRPr="00681607" w:rsidRDefault="00C80DC2" w:rsidP="00C80DC2">
      <w:pPr>
        <w:pStyle w:val="Titre2"/>
        <w:rPr>
          <w:strike/>
        </w:rPr>
      </w:pPr>
      <w:r w:rsidRPr="00681607">
        <w:rPr>
          <w:strike/>
        </w:rPr>
        <w:t>Encoding Procedure</w:t>
      </w:r>
    </w:p>
    <w:p w14:paraId="040D6CE9" w14:textId="77777777" w:rsidR="00C80DC2" w:rsidRPr="00681607" w:rsidRDefault="00C80DC2">
      <w:pPr>
        <w:pStyle w:val="InitialBodyText"/>
        <w:rPr>
          <w:strike/>
        </w:rPr>
      </w:pPr>
      <w:r w:rsidRPr="00681607">
        <w:rPr>
          <w:strike/>
        </w:rPr>
        <w:t xml:space="preserve">The encoding procedure of the </w:t>
      </w:r>
      <w:r w:rsidR="00E52042" w:rsidRPr="00681607">
        <w:rPr>
          <w:strike/>
        </w:rPr>
        <w:t>general compression framework is described</w:t>
      </w:r>
      <w:r w:rsidRPr="00681607">
        <w:rPr>
          <w:strike/>
        </w:rPr>
        <w:t xml:space="preserve"> as </w:t>
      </w:r>
      <w:commentRangeStart w:id="7"/>
      <w:r w:rsidRPr="00681607">
        <w:rPr>
          <w:strike/>
        </w:rPr>
        <w:t>follows</w:t>
      </w:r>
      <w:commentRangeEnd w:id="7"/>
      <w:r w:rsidR="001A1281" w:rsidRPr="00681607">
        <w:rPr>
          <w:rStyle w:val="Marquedecommentaire"/>
          <w:rFonts w:ascii="Times New Roman" w:hAnsi="Times New Roman"/>
          <w:strike/>
          <w:lang w:eastAsia="en-US"/>
        </w:rPr>
        <w:commentReference w:id="7"/>
      </w:r>
      <w:r w:rsidRPr="00681607">
        <w:rPr>
          <w:strike/>
        </w:rPr>
        <w:t xml:space="preserve">: </w:t>
      </w:r>
    </w:p>
    <w:p w14:paraId="1217EBE2" w14:textId="77777777" w:rsidR="008F4C0A" w:rsidRPr="00681607" w:rsidRDefault="008F4C0A" w:rsidP="00B821A9">
      <w:pPr>
        <w:pStyle w:val="InitialBodyText"/>
        <w:rPr>
          <w:strike/>
        </w:rPr>
      </w:pPr>
    </w:p>
    <w:p w14:paraId="3AC0EA49" w14:textId="69B71B39" w:rsidR="00C80DC2" w:rsidRPr="00681607" w:rsidRDefault="00C80DC2" w:rsidP="008E0FD4">
      <w:pPr>
        <w:pStyle w:val="InitialBodyTextIndent"/>
        <w:ind w:firstLine="0"/>
        <w:rPr>
          <w:strike/>
        </w:rPr>
      </w:pPr>
      <w:r w:rsidRPr="00681607">
        <w:rPr>
          <w:b/>
          <w:strike/>
        </w:rPr>
        <w:t>[Step 1</w:t>
      </w:r>
      <w:r w:rsidRPr="00681607">
        <w:rPr>
          <w:strike/>
        </w:rPr>
        <w:t>]</w:t>
      </w:r>
      <w:r w:rsidR="00CE178F" w:rsidRPr="00681607">
        <w:rPr>
          <w:rFonts w:hint="eastAsia"/>
          <w:strike/>
        </w:rPr>
        <w:t xml:space="preserve"> </w:t>
      </w:r>
      <w:r w:rsidRPr="00681607">
        <w:rPr>
          <w:strike/>
        </w:rPr>
        <w:t xml:space="preserve">Find the </w:t>
      </w:r>
      <w:r w:rsidR="00FC6E73" w:rsidRPr="00681607">
        <w:rPr>
          <w:strike/>
        </w:rPr>
        <w:t>maximum</w:t>
      </w:r>
      <w:r w:rsidR="00FC6E73" w:rsidRPr="00681607" w:rsidDel="00FC6E73">
        <w:rPr>
          <w:strike/>
        </w:rPr>
        <w:t xml:space="preserve"> </w:t>
      </w:r>
      <w:r w:rsidR="00DE711F" w:rsidRPr="00681607">
        <w:rPr>
          <w:rFonts w:hint="eastAsia"/>
          <w:strike/>
        </w:rPr>
        <w:t xml:space="preserve">number </w:t>
      </w:r>
      <w:r w:rsidRPr="00681607">
        <w:rPr>
          <w:strike/>
        </w:rPr>
        <w:t xml:space="preserve">of each four integers </w:t>
      </w:r>
      <w:r w:rsidR="005E2C8A" w:rsidRPr="00681607">
        <w:rPr>
          <w:rFonts w:hint="eastAsia"/>
          <w:strike/>
        </w:rPr>
        <w:t>(</w:t>
      </w:r>
      <w:r w:rsidR="00CF2776" w:rsidRPr="00681607">
        <w:rPr>
          <w:rFonts w:hint="eastAsia"/>
          <w:strike/>
        </w:rPr>
        <w:t xml:space="preserve">called </w:t>
      </w:r>
      <w:r w:rsidR="00CF2776" w:rsidRPr="00681607">
        <w:rPr>
          <w:rFonts w:hint="eastAsia"/>
          <w:i/>
          <w:strike/>
        </w:rPr>
        <w:t xml:space="preserve">quad </w:t>
      </w:r>
      <w:r w:rsidR="0095669A" w:rsidRPr="00681607">
        <w:rPr>
          <w:rFonts w:hint="eastAsia"/>
          <w:i/>
          <w:strike/>
        </w:rPr>
        <w:t>max</w:t>
      </w:r>
      <w:r w:rsidR="005E2C8A" w:rsidRPr="00681607">
        <w:rPr>
          <w:rFonts w:hint="eastAsia"/>
          <w:strike/>
        </w:rPr>
        <w:t xml:space="preserve">) </w:t>
      </w:r>
      <w:r w:rsidRPr="00681607">
        <w:rPr>
          <w:strike/>
        </w:rPr>
        <w:t>from the original integer array</w:t>
      </w:r>
      <w:r w:rsidR="008022A0" w:rsidRPr="00681607">
        <w:rPr>
          <w:rFonts w:hint="eastAsia"/>
          <w:strike/>
        </w:rPr>
        <w:t>,</w:t>
      </w:r>
      <w:r w:rsidRPr="00681607">
        <w:rPr>
          <w:strike/>
        </w:rPr>
        <w:t xml:space="preserve"> and build the </w:t>
      </w:r>
      <w:r w:rsidR="00A219D4" w:rsidRPr="00681607">
        <w:rPr>
          <w:rFonts w:hint="eastAsia"/>
          <w:i/>
          <w:strike/>
        </w:rPr>
        <w:t xml:space="preserve">quad max </w:t>
      </w:r>
      <w:r w:rsidRPr="00681607">
        <w:rPr>
          <w:i/>
          <w:strike/>
        </w:rPr>
        <w:t>array</w:t>
      </w:r>
      <w:r w:rsidR="00D90677" w:rsidRPr="00681607">
        <w:rPr>
          <w:rFonts w:hint="eastAsia"/>
          <w:strike/>
        </w:rPr>
        <w:t xml:space="preserve"> to hold these </w:t>
      </w:r>
      <w:r w:rsidR="006D6C45" w:rsidRPr="00681607">
        <w:rPr>
          <w:rFonts w:hint="eastAsia"/>
          <w:strike/>
        </w:rPr>
        <w:t>numbers</w:t>
      </w:r>
      <w:r w:rsidR="000820F3" w:rsidRPr="00681607">
        <w:rPr>
          <w:rFonts w:hint="eastAsia"/>
          <w:strike/>
        </w:rPr>
        <w:t>,</w:t>
      </w:r>
      <w:r w:rsidR="00B51742" w:rsidRPr="00681607">
        <w:rPr>
          <w:rFonts w:hint="eastAsia"/>
          <w:strike/>
        </w:rPr>
        <w:t xml:space="preserve"> </w:t>
      </w:r>
      <w:r w:rsidR="00F24292" w:rsidRPr="00681607">
        <w:rPr>
          <w:rFonts w:hint="eastAsia"/>
          <w:strike/>
        </w:rPr>
        <w:t>denoted by</w:t>
      </w:r>
      <w:r w:rsidR="00B23F47" w:rsidRPr="00681607">
        <w:rPr>
          <w:rFonts w:hint="eastAsia"/>
          <w:strike/>
        </w:rPr>
        <w:t xml:space="preserve"> </w:t>
      </w:r>
      <w:proofErr w:type="spellStart"/>
      <w:r w:rsidRPr="00681607">
        <w:rPr>
          <w:i/>
          <w:strike/>
        </w:rPr>
        <w:t>MaxArr</w:t>
      </w:r>
      <w:proofErr w:type="spellEnd"/>
      <w:r w:rsidRPr="00681607">
        <w:rPr>
          <w:strike/>
        </w:rPr>
        <w:t>.</w:t>
      </w:r>
      <w:r w:rsidR="00F226B0" w:rsidRPr="00681607">
        <w:rPr>
          <w:rFonts w:hint="eastAsia"/>
          <w:strike/>
        </w:rPr>
        <w:t xml:space="preserve"> </w:t>
      </w:r>
      <w:r w:rsidR="00DD66EF" w:rsidRPr="00681607">
        <w:rPr>
          <w:strike/>
        </w:rPr>
        <w:t>W</w:t>
      </w:r>
      <w:r w:rsidR="004B7334" w:rsidRPr="00681607">
        <w:rPr>
          <w:rFonts w:hint="eastAsia"/>
          <w:strike/>
        </w:rPr>
        <w:t xml:space="preserve">e </w:t>
      </w:r>
      <w:r w:rsidR="00A90D5E" w:rsidRPr="00681607">
        <w:rPr>
          <w:rFonts w:hint="eastAsia"/>
          <w:strike/>
        </w:rPr>
        <w:t xml:space="preserve">use </w:t>
      </w:r>
      <w:r w:rsidR="00B82DA9" w:rsidRPr="00681607">
        <w:rPr>
          <w:strike/>
        </w:rPr>
        <w:t xml:space="preserve">the </w:t>
      </w:r>
      <w:r w:rsidR="00A90D5E" w:rsidRPr="00681607">
        <w:rPr>
          <w:rFonts w:hint="eastAsia"/>
          <w:strike/>
        </w:rPr>
        <w:t xml:space="preserve">4-way vertical layout and </w:t>
      </w:r>
      <w:r w:rsidR="004B7334" w:rsidRPr="00681607">
        <w:rPr>
          <w:rFonts w:hint="eastAsia"/>
          <w:strike/>
        </w:rPr>
        <w:t>consider four integers as a group</w:t>
      </w:r>
      <w:r w:rsidR="003E557D" w:rsidRPr="00681607">
        <w:rPr>
          <w:rFonts w:hint="eastAsia"/>
          <w:strike/>
        </w:rPr>
        <w:t>.</w:t>
      </w:r>
      <w:r w:rsidR="00884236" w:rsidRPr="00681607">
        <w:rPr>
          <w:rFonts w:hint="eastAsia"/>
          <w:strike/>
        </w:rPr>
        <w:t xml:space="preserve"> </w:t>
      </w:r>
    </w:p>
    <w:p w14:paraId="15E8BA4E" w14:textId="46818665" w:rsidR="00C80DC2" w:rsidRPr="00681607" w:rsidRDefault="00C80DC2" w:rsidP="008E0FD4">
      <w:pPr>
        <w:pStyle w:val="InitialBodyTextIndent"/>
        <w:ind w:firstLine="0"/>
        <w:rPr>
          <w:strike/>
        </w:rPr>
      </w:pPr>
      <w:r w:rsidRPr="00681607">
        <w:rPr>
          <w:b/>
          <w:strike/>
        </w:rPr>
        <w:t>[Step 2]</w:t>
      </w:r>
      <w:r w:rsidRPr="00681607">
        <w:rPr>
          <w:strike/>
        </w:rPr>
        <w:t xml:space="preserve"> </w:t>
      </w:r>
      <w:r w:rsidR="00DF3DFA" w:rsidRPr="00681607">
        <w:rPr>
          <w:strike/>
        </w:rPr>
        <w:t xml:space="preserve">Run </w:t>
      </w:r>
      <w:r w:rsidR="00D71B92" w:rsidRPr="00681607">
        <w:rPr>
          <w:rFonts w:hint="eastAsia"/>
          <w:strike/>
        </w:rPr>
        <w:t xml:space="preserve">the compression algorithm </w:t>
      </w:r>
      <w:proofErr w:type="spellStart"/>
      <w:r w:rsidR="00DF3DFA" w:rsidRPr="00681607">
        <w:rPr>
          <w:i/>
          <w:strike/>
        </w:rPr>
        <w:t>S</w:t>
      </w:r>
      <w:r w:rsidR="00DF3DFA" w:rsidRPr="00681607">
        <w:rPr>
          <w:strike/>
        </w:rPr>
        <w:t xml:space="preserve"> on</w:t>
      </w:r>
      <w:proofErr w:type="spellEnd"/>
      <w:r w:rsidR="00DF3DFA" w:rsidRPr="00681607">
        <w:rPr>
          <w:strike/>
        </w:rPr>
        <w:t xml:space="preserve"> </w:t>
      </w:r>
      <w:proofErr w:type="spellStart"/>
      <w:r w:rsidR="00DF3DFA" w:rsidRPr="00681607">
        <w:rPr>
          <w:i/>
          <w:strike/>
        </w:rPr>
        <w:t>MaxArr</w:t>
      </w:r>
      <w:proofErr w:type="spellEnd"/>
      <w:r w:rsidR="00A01BBE" w:rsidRPr="00681607">
        <w:rPr>
          <w:rFonts w:hint="eastAsia"/>
          <w:i/>
          <w:strike/>
        </w:rPr>
        <w:t xml:space="preserve"> </w:t>
      </w:r>
      <w:r w:rsidR="00A01BBE" w:rsidRPr="00681607">
        <w:rPr>
          <w:strike/>
        </w:rPr>
        <w:t>and</w:t>
      </w:r>
      <w:r w:rsidR="00A01BBE" w:rsidRPr="00681607">
        <w:rPr>
          <w:rFonts w:hint="eastAsia"/>
          <w:i/>
          <w:strike/>
        </w:rPr>
        <w:t xml:space="preserve"> </w:t>
      </w:r>
      <w:r w:rsidR="009155E4" w:rsidRPr="00681607">
        <w:rPr>
          <w:rFonts w:hint="eastAsia"/>
          <w:strike/>
        </w:rPr>
        <w:t>derive</w:t>
      </w:r>
      <w:r w:rsidR="00AB2639" w:rsidRPr="00681607">
        <w:rPr>
          <w:rFonts w:hint="eastAsia"/>
          <w:strike/>
        </w:rPr>
        <w:t xml:space="preserve"> the co</w:t>
      </w:r>
      <w:r w:rsidR="00AB2639" w:rsidRPr="00681607">
        <w:rPr>
          <w:rFonts w:hint="eastAsia"/>
          <w:strike/>
        </w:rPr>
        <w:t>r</w:t>
      </w:r>
      <w:r w:rsidR="00AB2639" w:rsidRPr="00681607">
        <w:rPr>
          <w:rFonts w:hint="eastAsia"/>
          <w:strike/>
        </w:rPr>
        <w:t xml:space="preserve">responding </w:t>
      </w:r>
      <w:r w:rsidR="00801CDF" w:rsidRPr="00681607">
        <w:rPr>
          <w:rFonts w:hint="eastAsia"/>
          <w:strike/>
        </w:rPr>
        <w:t>compression patterns for each group</w:t>
      </w:r>
      <w:r w:rsidR="00DF3DFA" w:rsidRPr="00681607">
        <w:rPr>
          <w:rFonts w:hint="eastAsia"/>
          <w:strike/>
        </w:rPr>
        <w:t xml:space="preserve">. </w:t>
      </w:r>
      <w:r w:rsidR="00A5233A" w:rsidRPr="00681607">
        <w:rPr>
          <w:rFonts w:hint="eastAsia"/>
          <w:strike/>
        </w:rPr>
        <w:t xml:space="preserve">Since each four integers in a group share </w:t>
      </w:r>
      <w:r w:rsidR="00F759E1" w:rsidRPr="00681607">
        <w:rPr>
          <w:rFonts w:hint="eastAsia"/>
          <w:strike/>
        </w:rPr>
        <w:t>the same pattern</w:t>
      </w:r>
      <w:r w:rsidR="00A10146" w:rsidRPr="00681607">
        <w:rPr>
          <w:rFonts w:hint="eastAsia"/>
          <w:strike/>
        </w:rPr>
        <w:t xml:space="preserve"> </w:t>
      </w:r>
      <w:r w:rsidR="00F759E1" w:rsidRPr="00681607">
        <w:rPr>
          <w:rFonts w:hint="eastAsia"/>
          <w:strike/>
        </w:rPr>
        <w:t>(</w:t>
      </w:r>
      <w:r w:rsidR="00F96E58" w:rsidRPr="00681607">
        <w:rPr>
          <w:rFonts w:hint="eastAsia"/>
          <w:strike/>
        </w:rPr>
        <w:t xml:space="preserve">i.e. </w:t>
      </w:r>
      <w:r w:rsidR="00A5233A" w:rsidRPr="00681607">
        <w:rPr>
          <w:rFonts w:hint="eastAsia"/>
          <w:strike/>
        </w:rPr>
        <w:t xml:space="preserve">the same </w:t>
      </w:r>
      <w:r w:rsidR="001152CA" w:rsidRPr="00681607">
        <w:rPr>
          <w:strike/>
        </w:rPr>
        <w:t xml:space="preserve">effective </w:t>
      </w:r>
      <w:r w:rsidR="00A5233A" w:rsidRPr="00681607">
        <w:rPr>
          <w:rFonts w:hint="eastAsia"/>
          <w:strike/>
        </w:rPr>
        <w:t xml:space="preserve">bit </w:t>
      </w:r>
      <w:r w:rsidR="00A5233A" w:rsidRPr="00681607">
        <w:rPr>
          <w:strike/>
        </w:rPr>
        <w:t>length</w:t>
      </w:r>
      <w:r w:rsidR="00F759E1" w:rsidRPr="00681607">
        <w:rPr>
          <w:rFonts w:hint="eastAsia"/>
          <w:strike/>
        </w:rPr>
        <w:t>)</w:t>
      </w:r>
      <w:r w:rsidR="00A5233A" w:rsidRPr="00681607">
        <w:rPr>
          <w:rFonts w:hint="eastAsia"/>
          <w:strike/>
        </w:rPr>
        <w:t xml:space="preserve">, </w:t>
      </w:r>
      <w:r w:rsidR="00153D72" w:rsidRPr="00681607">
        <w:rPr>
          <w:rFonts w:hint="eastAsia"/>
          <w:strike/>
        </w:rPr>
        <w:t>we</w:t>
      </w:r>
      <w:r w:rsidR="00A5233A" w:rsidRPr="00681607">
        <w:rPr>
          <w:rFonts w:hint="eastAsia"/>
          <w:strike/>
        </w:rPr>
        <w:t xml:space="preserve"> </w:t>
      </w:r>
      <w:r w:rsidR="00495B66" w:rsidRPr="00681607">
        <w:rPr>
          <w:rFonts w:hint="eastAsia"/>
          <w:strike/>
        </w:rPr>
        <w:t xml:space="preserve">can </w:t>
      </w:r>
      <w:r w:rsidR="00C152F7" w:rsidRPr="00681607">
        <w:rPr>
          <w:strike/>
        </w:rPr>
        <w:t xml:space="preserve">process </w:t>
      </w:r>
      <w:r w:rsidR="00A5233A" w:rsidRPr="00681607">
        <w:rPr>
          <w:rFonts w:hint="eastAsia"/>
          <w:strike/>
        </w:rPr>
        <w:t xml:space="preserve">the </w:t>
      </w:r>
      <w:proofErr w:type="spellStart"/>
      <w:r w:rsidR="00A5233A" w:rsidRPr="00681607">
        <w:rPr>
          <w:i/>
          <w:strike/>
        </w:rPr>
        <w:t>MaxArr</w:t>
      </w:r>
      <w:proofErr w:type="spellEnd"/>
      <w:r w:rsidR="00A5233A" w:rsidRPr="00681607">
        <w:rPr>
          <w:rFonts w:hint="eastAsia"/>
          <w:strike/>
        </w:rPr>
        <w:t xml:space="preserve"> </w:t>
      </w:r>
      <w:r w:rsidR="0074561B" w:rsidRPr="00681607">
        <w:rPr>
          <w:strike/>
        </w:rPr>
        <w:t>for pa</w:t>
      </w:r>
      <w:r w:rsidR="0074561B" w:rsidRPr="00681607">
        <w:rPr>
          <w:strike/>
        </w:rPr>
        <w:t>t</w:t>
      </w:r>
      <w:r w:rsidR="0074561B" w:rsidRPr="00681607">
        <w:rPr>
          <w:strike/>
        </w:rPr>
        <w:t xml:space="preserve">tern </w:t>
      </w:r>
      <w:r w:rsidR="005C4552" w:rsidRPr="00681607">
        <w:rPr>
          <w:rFonts w:hint="eastAsia"/>
          <w:strike/>
        </w:rPr>
        <w:t>selection</w:t>
      </w:r>
      <w:r w:rsidR="00082A83" w:rsidRPr="00681607">
        <w:rPr>
          <w:rFonts w:hint="eastAsia"/>
          <w:strike/>
        </w:rPr>
        <w:t xml:space="preserve"> instead of </w:t>
      </w:r>
      <w:r w:rsidR="0094394A" w:rsidRPr="00681607">
        <w:rPr>
          <w:rFonts w:hint="eastAsia"/>
          <w:strike/>
        </w:rPr>
        <w:t>the original array</w:t>
      </w:r>
      <w:r w:rsidR="00A5233A" w:rsidRPr="00681607">
        <w:rPr>
          <w:rFonts w:hint="eastAsia"/>
          <w:strike/>
        </w:rPr>
        <w:t>.</w:t>
      </w:r>
      <w:r w:rsidR="00EC6972" w:rsidRPr="00681607">
        <w:rPr>
          <w:rFonts w:hint="eastAsia"/>
          <w:strike/>
        </w:rPr>
        <w:t xml:space="preserve"> </w:t>
      </w:r>
      <w:r w:rsidR="00CE0CC7" w:rsidRPr="00681607">
        <w:rPr>
          <w:strike/>
        </w:rPr>
        <w:t>T</w:t>
      </w:r>
      <w:r w:rsidR="00F2521A" w:rsidRPr="00681607">
        <w:rPr>
          <w:strike/>
        </w:rPr>
        <w:t xml:space="preserve">he </w:t>
      </w:r>
      <w:r w:rsidR="003C08D0" w:rsidRPr="00681607">
        <w:rPr>
          <w:rFonts w:hint="eastAsia"/>
          <w:strike/>
        </w:rPr>
        <w:t>generated</w:t>
      </w:r>
      <w:r w:rsidR="00EC6972" w:rsidRPr="00681607">
        <w:rPr>
          <w:rFonts w:hint="eastAsia"/>
          <w:strike/>
        </w:rPr>
        <w:t xml:space="preserve"> patterns </w:t>
      </w:r>
      <w:r w:rsidR="00227ABB" w:rsidRPr="00681607">
        <w:rPr>
          <w:strike/>
        </w:rPr>
        <w:t xml:space="preserve">are stored </w:t>
      </w:r>
      <w:r w:rsidR="00EC6972" w:rsidRPr="00681607">
        <w:rPr>
          <w:rFonts w:hint="eastAsia"/>
          <w:strike/>
        </w:rPr>
        <w:t>in the pattern area.</w:t>
      </w:r>
    </w:p>
    <w:p w14:paraId="1C3FF644" w14:textId="3DE2C22E" w:rsidR="00C80DC2" w:rsidRPr="00681607" w:rsidRDefault="00C80DC2" w:rsidP="008E0FD4">
      <w:pPr>
        <w:pStyle w:val="InitialBodyTextIndent"/>
        <w:ind w:firstLine="0"/>
        <w:rPr>
          <w:strike/>
        </w:rPr>
      </w:pPr>
      <w:r w:rsidRPr="00681607">
        <w:rPr>
          <w:b/>
          <w:strike/>
        </w:rPr>
        <w:t>[Step 3]</w:t>
      </w:r>
      <w:r w:rsidRPr="00681607">
        <w:rPr>
          <w:strike/>
        </w:rPr>
        <w:t xml:space="preserve"> </w:t>
      </w:r>
      <w:r w:rsidR="007D69A7" w:rsidRPr="00681607">
        <w:rPr>
          <w:strike/>
        </w:rPr>
        <w:t>With</w:t>
      </w:r>
      <w:r w:rsidR="00D175F6" w:rsidRPr="00681607">
        <w:rPr>
          <w:rFonts w:hint="eastAsia"/>
          <w:strike/>
        </w:rPr>
        <w:t xml:space="preserve"> </w:t>
      </w:r>
      <w:r w:rsidR="00B92F34" w:rsidRPr="00681607">
        <w:rPr>
          <w:rFonts w:hint="eastAsia"/>
          <w:strike/>
        </w:rPr>
        <w:t xml:space="preserve">the </w:t>
      </w:r>
      <w:r w:rsidR="000F03AA" w:rsidRPr="00681607">
        <w:rPr>
          <w:strike/>
        </w:rPr>
        <w:t xml:space="preserve">generated </w:t>
      </w:r>
      <w:r w:rsidR="00B92F34" w:rsidRPr="00681607">
        <w:rPr>
          <w:rFonts w:hint="eastAsia"/>
          <w:strike/>
        </w:rPr>
        <w:t xml:space="preserve">compression patterns, </w:t>
      </w:r>
      <w:r w:rsidR="005B467D" w:rsidRPr="00681607">
        <w:rPr>
          <w:rFonts w:hint="eastAsia"/>
          <w:strike/>
        </w:rPr>
        <w:t>run</w:t>
      </w:r>
      <w:r w:rsidR="005B467D" w:rsidRPr="00681607">
        <w:rPr>
          <w:strike/>
        </w:rPr>
        <w:t xml:space="preserve"> </w:t>
      </w:r>
      <w:r w:rsidR="005B467D" w:rsidRPr="00681607">
        <w:rPr>
          <w:i/>
          <w:strike/>
        </w:rPr>
        <w:t>S</w:t>
      </w:r>
      <w:r w:rsidR="00B0305C" w:rsidRPr="00681607">
        <w:rPr>
          <w:rFonts w:hint="eastAsia"/>
          <w:i/>
          <w:strike/>
        </w:rPr>
        <w:t xml:space="preserve"> </w:t>
      </w:r>
      <w:r w:rsidR="00B0305C" w:rsidRPr="00681607">
        <w:rPr>
          <w:strike/>
        </w:rPr>
        <w:t>to</w:t>
      </w:r>
      <w:r w:rsidR="00B0305C" w:rsidRPr="00681607">
        <w:rPr>
          <w:rFonts w:hint="eastAsia"/>
          <w:i/>
          <w:strike/>
        </w:rPr>
        <w:t xml:space="preserve"> </w:t>
      </w:r>
      <w:r w:rsidR="00D97955" w:rsidRPr="00681607">
        <w:rPr>
          <w:rFonts w:hint="eastAsia"/>
          <w:strike/>
        </w:rPr>
        <w:t xml:space="preserve">encode </w:t>
      </w:r>
      <w:r w:rsidR="004F59BC" w:rsidRPr="00681607">
        <w:rPr>
          <w:rFonts w:hint="eastAsia"/>
          <w:strike/>
        </w:rPr>
        <w:t>each</w:t>
      </w:r>
      <w:r w:rsidR="006C48DF" w:rsidRPr="00681607">
        <w:rPr>
          <w:rFonts w:hint="eastAsia"/>
          <w:strike/>
        </w:rPr>
        <w:t xml:space="preserve"> integer </w:t>
      </w:r>
      <w:r w:rsidR="0058752C" w:rsidRPr="00681607">
        <w:rPr>
          <w:strike/>
        </w:rPr>
        <w:t>in</w:t>
      </w:r>
      <w:r w:rsidR="00737F07" w:rsidRPr="00681607">
        <w:rPr>
          <w:rFonts w:hint="eastAsia"/>
          <w:strike/>
        </w:rPr>
        <w:t xml:space="preserve"> the original array</w:t>
      </w:r>
      <w:r w:rsidR="00476174" w:rsidRPr="00681607">
        <w:rPr>
          <w:rFonts w:hint="eastAsia"/>
          <w:strike/>
        </w:rPr>
        <w:t xml:space="preserve"> </w:t>
      </w:r>
      <w:r w:rsidR="00161F6E" w:rsidRPr="00681607">
        <w:rPr>
          <w:rFonts w:hint="eastAsia"/>
          <w:strike/>
        </w:rPr>
        <w:t xml:space="preserve">by </w:t>
      </w:r>
      <w:r w:rsidR="00476174" w:rsidRPr="00681607">
        <w:rPr>
          <w:rFonts w:hint="eastAsia"/>
          <w:strike/>
        </w:rPr>
        <w:t>using the corresponding pattern</w:t>
      </w:r>
      <w:r w:rsidR="00B5647E" w:rsidRPr="00681607">
        <w:rPr>
          <w:rFonts w:hint="eastAsia"/>
          <w:strike/>
        </w:rPr>
        <w:t>.</w:t>
      </w:r>
      <w:r w:rsidRPr="00681607">
        <w:rPr>
          <w:strike/>
        </w:rPr>
        <w:t xml:space="preserve"> </w:t>
      </w:r>
      <w:r w:rsidR="00B41A94" w:rsidRPr="00681607">
        <w:rPr>
          <w:rFonts w:hint="eastAsia"/>
          <w:strike/>
        </w:rPr>
        <w:t>We i</w:t>
      </w:r>
      <w:r w:rsidR="00B41A94" w:rsidRPr="00681607">
        <w:rPr>
          <w:strike/>
        </w:rPr>
        <w:t xml:space="preserve">nterleave </w:t>
      </w:r>
      <w:r w:rsidRPr="00681607">
        <w:rPr>
          <w:strike/>
        </w:rPr>
        <w:t xml:space="preserve">the </w:t>
      </w:r>
      <w:proofErr w:type="spellStart"/>
      <w:r w:rsidRPr="00681607">
        <w:rPr>
          <w:i/>
          <w:strike/>
        </w:rPr>
        <w:t>k</w:t>
      </w:r>
      <w:r w:rsidRPr="00681607">
        <w:rPr>
          <w:strike/>
        </w:rPr>
        <w:t>th</w:t>
      </w:r>
      <w:proofErr w:type="spellEnd"/>
      <w:r w:rsidRPr="00681607">
        <w:rPr>
          <w:strike/>
        </w:rPr>
        <w:t xml:space="preserve">, </w:t>
      </w:r>
      <w:r w:rsidRPr="00681607">
        <w:rPr>
          <w:i/>
          <w:strike/>
        </w:rPr>
        <w:t>k+1</w:t>
      </w:r>
      <w:r w:rsidRPr="00681607">
        <w:rPr>
          <w:strike/>
        </w:rPr>
        <w:t xml:space="preserve">th, </w:t>
      </w:r>
      <w:r w:rsidRPr="00681607">
        <w:rPr>
          <w:i/>
          <w:strike/>
        </w:rPr>
        <w:t>k+2</w:t>
      </w:r>
      <w:r w:rsidRPr="00681607">
        <w:rPr>
          <w:strike/>
        </w:rPr>
        <w:t>th</w:t>
      </w:r>
      <w:r w:rsidR="008E25BA" w:rsidRPr="00681607">
        <w:rPr>
          <w:strike/>
        </w:rPr>
        <w:t xml:space="preserve"> and</w:t>
      </w:r>
      <w:r w:rsidRPr="00681607">
        <w:rPr>
          <w:strike/>
        </w:rPr>
        <w:t xml:space="preserve"> </w:t>
      </w:r>
      <w:r w:rsidRPr="00681607">
        <w:rPr>
          <w:i/>
          <w:strike/>
        </w:rPr>
        <w:t>k+3</w:t>
      </w:r>
      <w:r w:rsidRPr="00681607">
        <w:rPr>
          <w:strike/>
        </w:rPr>
        <w:t xml:space="preserve">th integers </w:t>
      </w:r>
      <w:r w:rsidR="007B56AF" w:rsidRPr="00681607">
        <w:rPr>
          <w:rFonts w:hint="eastAsia"/>
          <w:strike/>
        </w:rPr>
        <w:t xml:space="preserve">of a group </w:t>
      </w:r>
      <w:r w:rsidRPr="00681607">
        <w:rPr>
          <w:strike/>
        </w:rPr>
        <w:t xml:space="preserve">into four consecutive 32-bit words where </w:t>
      </w:r>
      <w:r w:rsidRPr="00681607">
        <w:rPr>
          <w:i/>
          <w:strike/>
        </w:rPr>
        <w:t>k</w:t>
      </w:r>
      <w:r w:rsidRPr="00681607">
        <w:rPr>
          <w:strike/>
        </w:rPr>
        <w:t xml:space="preserve">=1, 5, 9, 13 ..., etc. </w:t>
      </w:r>
      <w:r w:rsidRPr="00681607">
        <w:rPr>
          <w:i/>
          <w:strike/>
        </w:rPr>
        <w:t xml:space="preserve">This step </w:t>
      </w:r>
      <w:r w:rsidR="00020480" w:rsidRPr="00681607">
        <w:rPr>
          <w:i/>
          <w:strike/>
        </w:rPr>
        <w:t>can</w:t>
      </w:r>
      <w:r w:rsidRPr="00681607">
        <w:rPr>
          <w:i/>
          <w:strike/>
        </w:rPr>
        <w:t xml:space="preserve"> be </w:t>
      </w:r>
      <w:proofErr w:type="spellStart"/>
      <w:r w:rsidR="00C94D8D" w:rsidRPr="00681607">
        <w:rPr>
          <w:rFonts w:hint="eastAsia"/>
          <w:i/>
          <w:strike/>
        </w:rPr>
        <w:t>vectorized</w:t>
      </w:r>
      <w:proofErr w:type="spellEnd"/>
      <w:r w:rsidRPr="00681607">
        <w:rPr>
          <w:i/>
          <w:strike/>
        </w:rPr>
        <w:t xml:space="preserve"> </w:t>
      </w:r>
      <w:r w:rsidR="00244944" w:rsidRPr="00681607">
        <w:rPr>
          <w:rFonts w:hint="eastAsia"/>
          <w:i/>
          <w:strike/>
        </w:rPr>
        <w:t>by</w:t>
      </w:r>
      <w:r w:rsidR="00244944" w:rsidRPr="00681607">
        <w:rPr>
          <w:i/>
          <w:strike/>
        </w:rPr>
        <w:t xml:space="preserve"> </w:t>
      </w:r>
      <w:r w:rsidRPr="00681607">
        <w:rPr>
          <w:i/>
          <w:strike/>
        </w:rPr>
        <w:t>SIMD instructions</w:t>
      </w:r>
      <w:r w:rsidR="005D0982" w:rsidRPr="00681607">
        <w:rPr>
          <w:rFonts w:hint="eastAsia"/>
          <w:i/>
          <w:strike/>
        </w:rPr>
        <w:t xml:space="preserve"> </w:t>
      </w:r>
      <w:r w:rsidR="0029741A" w:rsidRPr="00681607">
        <w:rPr>
          <w:rFonts w:hint="eastAsia"/>
          <w:i/>
          <w:strike/>
        </w:rPr>
        <w:t xml:space="preserve">in the </w:t>
      </w:r>
      <w:proofErr w:type="spellStart"/>
      <w:r w:rsidR="00762A40" w:rsidRPr="00681607">
        <w:rPr>
          <w:rFonts w:hint="eastAsia"/>
          <w:i/>
          <w:strike/>
        </w:rPr>
        <w:t>vect</w:t>
      </w:r>
      <w:r w:rsidR="0025283B" w:rsidRPr="00681607">
        <w:rPr>
          <w:rFonts w:hint="eastAsia"/>
          <w:i/>
          <w:strike/>
        </w:rPr>
        <w:t>orized</w:t>
      </w:r>
      <w:proofErr w:type="spellEnd"/>
      <w:r w:rsidR="0025283B" w:rsidRPr="00681607">
        <w:rPr>
          <w:rFonts w:hint="eastAsia"/>
          <w:i/>
          <w:strike/>
        </w:rPr>
        <w:t xml:space="preserve"> alg</w:t>
      </w:r>
      <w:r w:rsidR="0025283B" w:rsidRPr="00681607">
        <w:rPr>
          <w:rFonts w:hint="eastAsia"/>
          <w:i/>
          <w:strike/>
        </w:rPr>
        <w:t>o</w:t>
      </w:r>
      <w:r w:rsidR="0025283B" w:rsidRPr="00681607">
        <w:rPr>
          <w:rFonts w:hint="eastAsia"/>
          <w:i/>
          <w:strike/>
        </w:rPr>
        <w:t>rithm</w:t>
      </w:r>
      <w:r w:rsidRPr="00681607">
        <w:rPr>
          <w:i/>
          <w:strike/>
        </w:rPr>
        <w:t>.</w:t>
      </w:r>
    </w:p>
    <w:p w14:paraId="5CD73D75" w14:textId="77777777" w:rsidR="00C80DC2" w:rsidRPr="00681607" w:rsidRDefault="00C80DC2" w:rsidP="00C80DC2">
      <w:pPr>
        <w:pStyle w:val="Titre2"/>
        <w:rPr>
          <w:strike/>
        </w:rPr>
      </w:pPr>
      <w:r w:rsidRPr="00681607">
        <w:rPr>
          <w:strike/>
        </w:rPr>
        <w:t>Decoding Procedure</w:t>
      </w:r>
    </w:p>
    <w:p w14:paraId="485D9888" w14:textId="77777777" w:rsidR="00C80DC2" w:rsidRPr="00681607" w:rsidRDefault="00C80DC2">
      <w:pPr>
        <w:pStyle w:val="InitialBodyText"/>
        <w:rPr>
          <w:strike/>
        </w:rPr>
      </w:pPr>
      <w:r w:rsidRPr="00681607">
        <w:rPr>
          <w:strike/>
        </w:rPr>
        <w:t xml:space="preserve">The </w:t>
      </w:r>
      <w:commentRangeStart w:id="8"/>
      <w:r w:rsidRPr="00681607">
        <w:rPr>
          <w:strike/>
        </w:rPr>
        <w:t>decoding</w:t>
      </w:r>
      <w:commentRangeEnd w:id="8"/>
      <w:r w:rsidR="001A1281" w:rsidRPr="00681607">
        <w:rPr>
          <w:rStyle w:val="Marquedecommentaire"/>
          <w:rFonts w:ascii="Times New Roman" w:hAnsi="Times New Roman"/>
          <w:strike/>
          <w:lang w:eastAsia="en-US"/>
        </w:rPr>
        <w:commentReference w:id="8"/>
      </w:r>
      <w:r w:rsidRPr="00681607">
        <w:rPr>
          <w:strike/>
        </w:rPr>
        <w:t xml:space="preserve"> procedure is described as follows: </w:t>
      </w:r>
    </w:p>
    <w:p w14:paraId="49B169E1" w14:textId="77777777" w:rsidR="003C0119" w:rsidRPr="00681607" w:rsidRDefault="003C0119" w:rsidP="008E0FD4">
      <w:pPr>
        <w:pStyle w:val="InitialBodyText"/>
        <w:ind w:firstLine="90"/>
        <w:rPr>
          <w:strike/>
        </w:rPr>
      </w:pPr>
    </w:p>
    <w:p w14:paraId="3637B9BA" w14:textId="42DA69A6" w:rsidR="00C80DC2" w:rsidRPr="00681607" w:rsidRDefault="00C80DC2" w:rsidP="008E0FD4">
      <w:pPr>
        <w:pStyle w:val="InitialBodyTextIndent"/>
        <w:ind w:firstLine="0"/>
        <w:rPr>
          <w:strike/>
        </w:rPr>
      </w:pPr>
      <w:r w:rsidRPr="00681607">
        <w:rPr>
          <w:b/>
          <w:strike/>
        </w:rPr>
        <w:t>[Step 1]</w:t>
      </w:r>
      <w:r w:rsidR="00493389" w:rsidRPr="00681607">
        <w:rPr>
          <w:rFonts w:hint="eastAsia"/>
          <w:strike/>
        </w:rPr>
        <w:t xml:space="preserve"> </w:t>
      </w:r>
      <w:r w:rsidR="00BD6E14" w:rsidRPr="00681607">
        <w:rPr>
          <w:rFonts w:hint="eastAsia"/>
          <w:strike/>
        </w:rPr>
        <w:t>Load</w:t>
      </w:r>
      <w:r w:rsidR="00BD6E14" w:rsidRPr="00681607">
        <w:rPr>
          <w:strike/>
        </w:rPr>
        <w:t xml:space="preserve"> </w:t>
      </w:r>
      <w:r w:rsidR="00A918F3" w:rsidRPr="00681607">
        <w:rPr>
          <w:rFonts w:hint="eastAsia"/>
          <w:strike/>
        </w:rPr>
        <w:t xml:space="preserve">and </w:t>
      </w:r>
      <w:r w:rsidR="00D412B3" w:rsidRPr="00681607">
        <w:rPr>
          <w:rFonts w:hint="eastAsia"/>
          <w:strike/>
        </w:rPr>
        <w:t xml:space="preserve">obtain </w:t>
      </w:r>
      <w:r w:rsidRPr="00681607">
        <w:rPr>
          <w:strike/>
        </w:rPr>
        <w:t xml:space="preserve">the compression patterns for </w:t>
      </w:r>
      <w:r w:rsidR="00B779AD" w:rsidRPr="00681607">
        <w:rPr>
          <w:rFonts w:hint="eastAsia"/>
          <w:strike/>
        </w:rPr>
        <w:t>each</w:t>
      </w:r>
      <w:r w:rsidRPr="00681607">
        <w:rPr>
          <w:strike/>
        </w:rPr>
        <w:t xml:space="preserve"> four 32-bit </w:t>
      </w:r>
      <w:r w:rsidR="006676BC" w:rsidRPr="00681607">
        <w:rPr>
          <w:strike/>
        </w:rPr>
        <w:t>sub-segment</w:t>
      </w:r>
      <w:r w:rsidRPr="00681607">
        <w:rPr>
          <w:strike/>
        </w:rPr>
        <w:t>s in data area.</w:t>
      </w:r>
    </w:p>
    <w:p w14:paraId="12DCD802" w14:textId="75DF2A89" w:rsidR="00C80DC2" w:rsidRPr="00681607" w:rsidRDefault="00C80DC2" w:rsidP="008E0FD4">
      <w:pPr>
        <w:pStyle w:val="InitialBodyTextIndent"/>
        <w:ind w:firstLine="0"/>
        <w:rPr>
          <w:i/>
          <w:strike/>
        </w:rPr>
      </w:pPr>
      <w:r w:rsidRPr="00681607">
        <w:rPr>
          <w:b/>
          <w:strike/>
        </w:rPr>
        <w:t>[Step 2]</w:t>
      </w:r>
      <w:r w:rsidRPr="00681607">
        <w:rPr>
          <w:strike/>
        </w:rPr>
        <w:t xml:space="preserve"> For each four 32-bit </w:t>
      </w:r>
      <w:r w:rsidR="006676BC" w:rsidRPr="00681607">
        <w:rPr>
          <w:strike/>
        </w:rPr>
        <w:t>sub-segment</w:t>
      </w:r>
      <w:r w:rsidRPr="00681607">
        <w:rPr>
          <w:strike/>
        </w:rPr>
        <w:t xml:space="preserve">s in data area, </w:t>
      </w:r>
      <w:r w:rsidR="00827A5A" w:rsidRPr="00681607">
        <w:rPr>
          <w:strike/>
        </w:rPr>
        <w:t>run</w:t>
      </w:r>
      <w:r w:rsidRPr="00681607">
        <w:rPr>
          <w:strike/>
        </w:rPr>
        <w:t xml:space="preserve"> </w:t>
      </w:r>
      <w:r w:rsidRPr="00681607">
        <w:rPr>
          <w:i/>
          <w:strike/>
        </w:rPr>
        <w:t>S</w:t>
      </w:r>
      <w:r w:rsidRPr="00681607">
        <w:rPr>
          <w:strike/>
        </w:rPr>
        <w:t xml:space="preserve"> to </w:t>
      </w:r>
      <w:r w:rsidR="00552DBA" w:rsidRPr="00681607">
        <w:rPr>
          <w:strike/>
        </w:rPr>
        <w:t>simultaneously</w:t>
      </w:r>
      <w:r w:rsidRPr="00681607">
        <w:rPr>
          <w:strike/>
        </w:rPr>
        <w:t xml:space="preserve"> </w:t>
      </w:r>
      <w:r w:rsidR="00EB518E" w:rsidRPr="00681607">
        <w:rPr>
          <w:rFonts w:hint="eastAsia"/>
          <w:strike/>
        </w:rPr>
        <w:t>d</w:t>
      </w:r>
      <w:r w:rsidR="00EB518E" w:rsidRPr="00681607">
        <w:rPr>
          <w:rFonts w:hint="eastAsia"/>
          <w:strike/>
        </w:rPr>
        <w:t>e</w:t>
      </w:r>
      <w:r w:rsidR="00EB518E" w:rsidRPr="00681607">
        <w:rPr>
          <w:rFonts w:hint="eastAsia"/>
          <w:strike/>
        </w:rPr>
        <w:t>code</w:t>
      </w:r>
      <w:r w:rsidR="00EB518E" w:rsidRPr="00681607">
        <w:rPr>
          <w:strike/>
        </w:rPr>
        <w:t xml:space="preserve"> </w:t>
      </w:r>
      <w:r w:rsidR="00580E3A" w:rsidRPr="00681607">
        <w:rPr>
          <w:rFonts w:hint="eastAsia"/>
          <w:strike/>
        </w:rPr>
        <w:t>a</w:t>
      </w:r>
      <w:r w:rsidR="00580E3A" w:rsidRPr="00681607">
        <w:rPr>
          <w:strike/>
        </w:rPr>
        <w:t xml:space="preserve"> </w:t>
      </w:r>
      <w:r w:rsidRPr="00681607">
        <w:rPr>
          <w:strike/>
        </w:rPr>
        <w:t xml:space="preserve">four-multiple number of integers. </w:t>
      </w:r>
      <w:r w:rsidRPr="00681607">
        <w:rPr>
          <w:i/>
          <w:strike/>
        </w:rPr>
        <w:t xml:space="preserve">This step </w:t>
      </w:r>
      <w:r w:rsidR="0027534C" w:rsidRPr="00681607">
        <w:rPr>
          <w:i/>
          <w:strike/>
        </w:rPr>
        <w:t>can</w:t>
      </w:r>
      <w:r w:rsidRPr="00681607">
        <w:rPr>
          <w:i/>
          <w:strike/>
        </w:rPr>
        <w:t xml:space="preserve"> be potentially </w:t>
      </w:r>
      <w:proofErr w:type="spellStart"/>
      <w:r w:rsidR="002A42D9" w:rsidRPr="00681607">
        <w:rPr>
          <w:rFonts w:hint="eastAsia"/>
          <w:i/>
          <w:strike/>
        </w:rPr>
        <w:t>vectorized</w:t>
      </w:r>
      <w:proofErr w:type="spellEnd"/>
      <w:r w:rsidRPr="00681607">
        <w:rPr>
          <w:i/>
          <w:strike/>
        </w:rPr>
        <w:t xml:space="preserve"> </w:t>
      </w:r>
      <w:r w:rsidR="00695B2D" w:rsidRPr="00681607">
        <w:rPr>
          <w:i/>
          <w:strike/>
        </w:rPr>
        <w:t xml:space="preserve">by </w:t>
      </w:r>
      <w:r w:rsidRPr="00681607">
        <w:rPr>
          <w:i/>
          <w:strike/>
        </w:rPr>
        <w:t>SIMD instructions</w:t>
      </w:r>
      <w:r w:rsidR="0066447E" w:rsidRPr="00681607">
        <w:rPr>
          <w:rFonts w:hint="eastAsia"/>
          <w:i/>
          <w:strike/>
        </w:rPr>
        <w:t xml:space="preserve"> in the </w:t>
      </w:r>
      <w:proofErr w:type="spellStart"/>
      <w:r w:rsidR="0066447E" w:rsidRPr="00681607">
        <w:rPr>
          <w:rFonts w:hint="eastAsia"/>
          <w:i/>
          <w:strike/>
        </w:rPr>
        <w:t>vectorized</w:t>
      </w:r>
      <w:proofErr w:type="spellEnd"/>
      <w:r w:rsidR="0066447E" w:rsidRPr="00681607">
        <w:rPr>
          <w:rFonts w:hint="eastAsia"/>
          <w:i/>
          <w:strike/>
        </w:rPr>
        <w:t xml:space="preserve"> algorithm</w:t>
      </w:r>
      <w:r w:rsidRPr="00681607">
        <w:rPr>
          <w:i/>
          <w:strike/>
        </w:rPr>
        <w:t>.</w:t>
      </w:r>
    </w:p>
    <w:p w14:paraId="3D578A7C" w14:textId="77777777" w:rsidR="00EE7A13" w:rsidRPr="00681607" w:rsidRDefault="00EE7A13" w:rsidP="008E0FD4">
      <w:pPr>
        <w:pStyle w:val="InitialBodyTextIndent"/>
        <w:ind w:firstLine="0"/>
        <w:rPr>
          <w:strike/>
        </w:rPr>
      </w:pPr>
      <w:r w:rsidRPr="00681607">
        <w:rPr>
          <w:b/>
          <w:strike/>
        </w:rPr>
        <w:t>[Step 3]</w:t>
      </w:r>
      <w:r w:rsidRPr="00681607">
        <w:rPr>
          <w:strike/>
        </w:rPr>
        <w:t xml:space="preserve"> </w:t>
      </w:r>
      <w:r w:rsidR="00BC24D4" w:rsidRPr="00681607">
        <w:rPr>
          <w:strike/>
        </w:rPr>
        <w:t xml:space="preserve">(Optional) </w:t>
      </w:r>
      <w:r w:rsidRPr="00681607">
        <w:rPr>
          <w:strike/>
        </w:rPr>
        <w:t xml:space="preserve">According to the original algorithm </w:t>
      </w:r>
      <w:r w:rsidRPr="00681607">
        <w:rPr>
          <w:i/>
          <w:strike/>
        </w:rPr>
        <w:t>S</w:t>
      </w:r>
      <w:r w:rsidRPr="00681607">
        <w:rPr>
          <w:strike/>
        </w:rPr>
        <w:t xml:space="preserve">, </w:t>
      </w:r>
      <w:r w:rsidR="007259EC" w:rsidRPr="00681607">
        <w:rPr>
          <w:strike/>
        </w:rPr>
        <w:t xml:space="preserve">we </w:t>
      </w:r>
      <w:r w:rsidRPr="00681607">
        <w:rPr>
          <w:strike/>
        </w:rPr>
        <w:t xml:space="preserve">perform </w:t>
      </w:r>
      <w:r w:rsidR="00990066" w:rsidRPr="00681607">
        <w:rPr>
          <w:strike/>
        </w:rPr>
        <w:t>specific oper</w:t>
      </w:r>
      <w:r w:rsidR="00990066" w:rsidRPr="00681607">
        <w:rPr>
          <w:strike/>
        </w:rPr>
        <w:t>a</w:t>
      </w:r>
      <w:r w:rsidR="00990066" w:rsidRPr="00681607">
        <w:rPr>
          <w:strike/>
        </w:rPr>
        <w:t>tion on exceptional bits</w:t>
      </w:r>
      <w:r w:rsidR="007574B2" w:rsidRPr="00681607">
        <w:rPr>
          <w:strike/>
        </w:rPr>
        <w:t xml:space="preserve"> (e.g.</w:t>
      </w:r>
      <w:r w:rsidR="00D53192" w:rsidRPr="00681607">
        <w:rPr>
          <w:strike/>
        </w:rPr>
        <w:t xml:space="preserve"> </w:t>
      </w:r>
      <w:proofErr w:type="spellStart"/>
      <w:r w:rsidR="007574B2" w:rsidRPr="00681607">
        <w:rPr>
          <w:i/>
          <w:strike/>
        </w:rPr>
        <w:t>PForDelta</w:t>
      </w:r>
      <w:proofErr w:type="spellEnd"/>
      <w:r w:rsidR="007574B2" w:rsidRPr="00681607">
        <w:rPr>
          <w:strike/>
        </w:rPr>
        <w:t>)</w:t>
      </w:r>
      <w:r w:rsidRPr="00681607">
        <w:rPr>
          <w:strike/>
        </w:rPr>
        <w:t>.</w:t>
      </w:r>
    </w:p>
    <w:p w14:paraId="1E1843CD" w14:textId="77777777" w:rsidR="00C80DC2" w:rsidRPr="00681607" w:rsidRDefault="00C80DC2" w:rsidP="00C80DC2">
      <w:pPr>
        <w:pStyle w:val="Titre2"/>
        <w:rPr>
          <w:strike/>
        </w:rPr>
      </w:pPr>
      <w:r>
        <w:lastRenderedPageBreak/>
        <w:t xml:space="preserve">SIMD Encoding and </w:t>
      </w:r>
      <w:commentRangeStart w:id="9"/>
      <w:r>
        <w:t>Decoding</w:t>
      </w:r>
      <w:commentRangeEnd w:id="9"/>
      <w:r w:rsidR="00681607">
        <w:rPr>
          <w:rStyle w:val="Marquedecommentaire"/>
          <w:rFonts w:ascii="Times New Roman" w:hAnsi="Times New Roman" w:cs="Times New Roman"/>
          <w:b w:val="0"/>
          <w:bCs w:val="0"/>
        </w:rPr>
        <w:commentReference w:id="9"/>
      </w:r>
    </w:p>
    <w:p w14:paraId="3DDB8912" w14:textId="69B84436" w:rsidR="007E70D8" w:rsidRDefault="00F95441" w:rsidP="007E70D8">
      <w:pPr>
        <w:pStyle w:val="InitialBodyText"/>
      </w:pPr>
      <w:r w:rsidRPr="00681607">
        <w:rPr>
          <w:rFonts w:hint="eastAsia"/>
          <w:strike/>
        </w:rPr>
        <w:t>Based on</w:t>
      </w:r>
      <w:r w:rsidR="00467980" w:rsidRPr="00681607">
        <w:rPr>
          <w:rFonts w:hint="eastAsia"/>
          <w:strike/>
        </w:rPr>
        <w:t xml:space="preserve"> the above storage layout, </w:t>
      </w:r>
      <w:r w:rsidR="00E1618C" w:rsidRPr="00681607">
        <w:rPr>
          <w:rFonts w:hint="eastAsia"/>
          <w:strike/>
        </w:rPr>
        <w:t xml:space="preserve">we </w:t>
      </w:r>
      <w:r w:rsidR="00C6739A" w:rsidRPr="00681607">
        <w:rPr>
          <w:rFonts w:hint="eastAsia"/>
          <w:strike/>
        </w:rPr>
        <w:t>study</w:t>
      </w:r>
      <w:r w:rsidR="00E1618C" w:rsidRPr="00681607">
        <w:rPr>
          <w:rFonts w:hint="eastAsia"/>
          <w:strike/>
        </w:rPr>
        <w:t xml:space="preserve"> how </w:t>
      </w:r>
      <w:r w:rsidR="00C460E8" w:rsidRPr="00681607">
        <w:rPr>
          <w:rFonts w:hint="eastAsia"/>
          <w:strike/>
        </w:rPr>
        <w:t xml:space="preserve">to </w:t>
      </w:r>
      <w:r w:rsidR="00632D44" w:rsidRPr="00681607">
        <w:rPr>
          <w:rFonts w:hint="eastAsia"/>
          <w:strike/>
        </w:rPr>
        <w:t>apply SIMD</w:t>
      </w:r>
      <w:r w:rsidR="0053617D" w:rsidRPr="00681607">
        <w:rPr>
          <w:rFonts w:hint="eastAsia"/>
          <w:strike/>
        </w:rPr>
        <w:t xml:space="preserve"> instructions for </w:t>
      </w:r>
      <w:proofErr w:type="spellStart"/>
      <w:r w:rsidR="00215797" w:rsidRPr="00681607">
        <w:rPr>
          <w:rFonts w:hint="eastAsia"/>
          <w:strike/>
        </w:rPr>
        <w:t>vecotrization</w:t>
      </w:r>
      <w:proofErr w:type="spellEnd"/>
      <w:r w:rsidR="00CD3F9B" w:rsidRPr="00681607">
        <w:rPr>
          <w:rFonts w:hint="eastAsia"/>
          <w:strike/>
        </w:rPr>
        <w:t>.</w:t>
      </w:r>
      <w:r w:rsidR="00B24AF9" w:rsidRPr="00681607">
        <w:rPr>
          <w:rFonts w:hint="eastAsia"/>
          <w:strike/>
        </w:rPr>
        <w:t xml:space="preserve"> </w:t>
      </w:r>
      <w:r w:rsidR="007E70D8">
        <w:t>SIMD (Single Instruction, Multiple Data) instruction</w:t>
      </w:r>
      <w:r w:rsidR="007E70D8">
        <w:rPr>
          <w:rFonts w:hint="eastAsia"/>
        </w:rPr>
        <w:t>s</w:t>
      </w:r>
      <w:r w:rsidR="007E70D8">
        <w:t xml:space="preserve"> </w:t>
      </w:r>
      <w:r w:rsidR="007E70D8">
        <w:rPr>
          <w:rFonts w:hint="eastAsia"/>
        </w:rPr>
        <w:t>are</w:t>
      </w:r>
      <w:r w:rsidR="007E70D8">
        <w:t xml:space="preserve"> widely su</w:t>
      </w:r>
      <w:r w:rsidR="007E70D8">
        <w:t>p</w:t>
      </w:r>
      <w:r w:rsidR="007E70D8">
        <w:t>ported by modern processors. In particular, our SIMD-based algorithm</w:t>
      </w:r>
      <w:r w:rsidR="007E70D8">
        <w:rPr>
          <w:rFonts w:hint="eastAsia"/>
        </w:rPr>
        <w:t>s</w:t>
      </w:r>
      <w:r w:rsidR="007E70D8">
        <w:t xml:space="preserve"> focus on the </w:t>
      </w:r>
      <w:r w:rsidR="007E70D8" w:rsidRPr="00050260">
        <w:t xml:space="preserve">SSE </w:t>
      </w:r>
      <w:r w:rsidR="007E70D8">
        <w:t>[</w:t>
      </w:r>
      <w:r w:rsidR="007E70D8">
        <w:rPr>
          <w:rFonts w:hint="eastAsia"/>
        </w:rPr>
        <w:t>Intel 2010</w:t>
      </w:r>
      <w:r w:rsidR="007E70D8">
        <w:t>] on Intel-compatible processors. Instructions in SSE operate on 128-bit registers (call</w:t>
      </w:r>
      <w:r w:rsidR="007E70D8">
        <w:rPr>
          <w:rFonts w:hint="eastAsia"/>
        </w:rPr>
        <w:t>ed</w:t>
      </w:r>
      <w:r w:rsidR="007E70D8">
        <w:t xml:space="preserve"> </w:t>
      </w:r>
      <w:r w:rsidR="007E70D8" w:rsidRPr="008E0FD4">
        <w:rPr>
          <w:i/>
        </w:rPr>
        <w:t>XMM registers</w:t>
      </w:r>
      <w:r w:rsidR="007E70D8">
        <w:t xml:space="preserve">), which </w:t>
      </w:r>
      <w:r w:rsidR="00430743">
        <w:t>make</w:t>
      </w:r>
      <w:r w:rsidR="00C466B7" w:rsidRPr="00C466B7">
        <w:t xml:space="preserve"> it possible to</w:t>
      </w:r>
      <w:r w:rsidR="007E70D8">
        <w:t xml:space="preserve"> process four 32-bit integers simultaneously</w:t>
      </w:r>
      <w:r w:rsidR="007E70D8">
        <w:rPr>
          <w:rFonts w:hint="eastAsia"/>
        </w:rPr>
        <w:t xml:space="preserve">. This is the key point for </w:t>
      </w:r>
      <w:proofErr w:type="spellStart"/>
      <w:r w:rsidR="007E70D8">
        <w:rPr>
          <w:rFonts w:hint="eastAsia"/>
        </w:rPr>
        <w:t>vectorized</w:t>
      </w:r>
      <w:proofErr w:type="spellEnd"/>
      <w:r w:rsidR="007E70D8">
        <w:rPr>
          <w:rFonts w:hint="eastAsia"/>
        </w:rPr>
        <w:t xml:space="preserve"> compression algorithms</w:t>
      </w:r>
      <w:r w:rsidR="007E70D8">
        <w:t xml:space="preserve">. </w:t>
      </w:r>
      <w:r w:rsidR="007E70D8">
        <w:rPr>
          <w:rFonts w:hint="eastAsia"/>
        </w:rPr>
        <w:t>We present t</w:t>
      </w:r>
      <w:r w:rsidR="007E70D8">
        <w:t>he SSE instructions used in our algorithm</w:t>
      </w:r>
      <w:r w:rsidR="007E70D8">
        <w:rPr>
          <w:rFonts w:hint="eastAsia"/>
        </w:rPr>
        <w:t>s as follows</w:t>
      </w:r>
      <w:r w:rsidR="007E70D8">
        <w:t>:</w:t>
      </w:r>
    </w:p>
    <w:p w14:paraId="2A264072" w14:textId="77777777" w:rsidR="007E70D8" w:rsidRDefault="007E70D8" w:rsidP="007E70D8">
      <w:pPr>
        <w:pStyle w:val="InitialBodyText"/>
        <w:ind w:firstLine="90"/>
      </w:pPr>
    </w:p>
    <w:p w14:paraId="18832524" w14:textId="77777777"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cannot be 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77777777"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708347D2" w:rsidR="00C80DC2" w:rsidRPr="00681607" w:rsidRDefault="006B4644" w:rsidP="00D22240">
      <w:pPr>
        <w:pStyle w:val="InitialBodyTextIndent"/>
        <w:rPr>
          <w:strike/>
        </w:rPr>
      </w:pPr>
      <w:r w:rsidRPr="00681607">
        <w:rPr>
          <w:rFonts w:hint="eastAsia"/>
          <w:strike/>
        </w:rPr>
        <w:t>Consider</w:t>
      </w:r>
      <w:r w:rsidRPr="00681607">
        <w:rPr>
          <w:strike/>
        </w:rPr>
        <w:t xml:space="preserve"> </w:t>
      </w:r>
      <w:r w:rsidR="00574FE2" w:rsidRPr="00681607">
        <w:rPr>
          <w:rFonts w:hint="eastAsia"/>
          <w:strike/>
        </w:rPr>
        <w:t>Step 3</w:t>
      </w:r>
      <w:r w:rsidR="00C80DC2" w:rsidRPr="00681607">
        <w:rPr>
          <w:strike/>
        </w:rPr>
        <w:t xml:space="preserve"> of </w:t>
      </w:r>
      <w:r w:rsidR="00E718DB" w:rsidRPr="00681607">
        <w:rPr>
          <w:rFonts w:hint="eastAsia"/>
          <w:strike/>
        </w:rPr>
        <w:t xml:space="preserve">the </w:t>
      </w:r>
      <w:r w:rsidR="00C80DC2" w:rsidRPr="00681607">
        <w:rPr>
          <w:strike/>
        </w:rPr>
        <w:t xml:space="preserve">encoding procedure </w:t>
      </w:r>
      <w:r w:rsidR="004F5CF5" w:rsidRPr="00681607">
        <w:rPr>
          <w:rFonts w:hint="eastAsia"/>
          <w:strike/>
        </w:rPr>
        <w:t xml:space="preserve">(See </w:t>
      </w:r>
      <w:r w:rsidR="00C80DC2" w:rsidRPr="00681607">
        <w:rPr>
          <w:strike/>
        </w:rPr>
        <w:t>Section 4.3</w:t>
      </w:r>
      <w:r w:rsidR="004F5CF5" w:rsidRPr="00681607">
        <w:rPr>
          <w:rFonts w:hint="eastAsia"/>
          <w:strike/>
        </w:rPr>
        <w:t>)</w:t>
      </w:r>
      <w:r w:rsidR="00C80DC2" w:rsidRPr="00681607">
        <w:rPr>
          <w:strike/>
        </w:rPr>
        <w:t>.</w:t>
      </w:r>
      <w:r w:rsidR="00C80DC2">
        <w:t xml:space="preserve"> </w:t>
      </w:r>
      <w:r w:rsidR="00AC1581" w:rsidRPr="00681607">
        <w:rPr>
          <w:rFonts w:hint="eastAsia"/>
          <w:strike/>
        </w:rPr>
        <w:t>Without</w:t>
      </w:r>
      <w:r w:rsidR="00C80DC2" w:rsidRPr="00681607">
        <w:rPr>
          <w:strike/>
        </w:rPr>
        <w:t xml:space="preserve"> SIMD i</w:t>
      </w:r>
      <w:r w:rsidR="00C80DC2" w:rsidRPr="00681607">
        <w:rPr>
          <w:strike/>
        </w:rPr>
        <w:t>n</w:t>
      </w:r>
      <w:r w:rsidR="00C80DC2" w:rsidRPr="00681607">
        <w:rPr>
          <w:strike/>
        </w:rPr>
        <w:t xml:space="preserve">structions, we </w:t>
      </w:r>
      <w:r w:rsidR="00E05A68" w:rsidRPr="00681607">
        <w:rPr>
          <w:rFonts w:hint="eastAsia"/>
          <w:strike/>
        </w:rPr>
        <w:t>have</w:t>
      </w:r>
      <w:r w:rsidR="00E05A68" w:rsidRPr="00681607">
        <w:rPr>
          <w:strike/>
        </w:rPr>
        <w:t xml:space="preserve"> </w:t>
      </w:r>
      <w:r w:rsidR="004E78D3" w:rsidRPr="00681607">
        <w:rPr>
          <w:strike/>
        </w:rPr>
        <w:t>to loop four</w:t>
      </w:r>
      <w:r w:rsidR="00C80DC2" w:rsidRPr="00681607">
        <w:rPr>
          <w:strike/>
        </w:rPr>
        <w:t xml:space="preserve"> times to encode </w:t>
      </w:r>
      <w:r w:rsidR="00C86ECC" w:rsidRPr="00681607">
        <w:rPr>
          <w:rFonts w:hint="eastAsia"/>
          <w:strike/>
        </w:rPr>
        <w:t>each</w:t>
      </w:r>
      <w:r w:rsidR="00C80DC2" w:rsidRPr="00681607">
        <w:rPr>
          <w:strike/>
        </w:rPr>
        <w:t xml:space="preserve"> four integers into four 32-bit </w:t>
      </w:r>
      <w:r w:rsidR="005C011D" w:rsidRPr="00681607">
        <w:rPr>
          <w:strike/>
        </w:rPr>
        <w:t>sub</w:t>
      </w:r>
      <w:r w:rsidR="000D1FBE" w:rsidRPr="00681607">
        <w:rPr>
          <w:rFonts w:hint="eastAsia"/>
          <w:strike/>
        </w:rPr>
        <w:t>-</w:t>
      </w:r>
      <w:r w:rsidR="006676BC" w:rsidRPr="00681607">
        <w:rPr>
          <w:strike/>
        </w:rPr>
        <w:t>segment</w:t>
      </w:r>
      <w:r w:rsidR="00C80DC2" w:rsidRPr="00681607">
        <w:rPr>
          <w:strike/>
        </w:rPr>
        <w:t>s</w:t>
      </w:r>
      <w:r w:rsidR="00B22FCA" w:rsidRPr="00681607">
        <w:rPr>
          <w:strike/>
        </w:rPr>
        <w:t xml:space="preserve"> respectively</w:t>
      </w:r>
      <w:r w:rsidR="00C80DC2" w:rsidRPr="00681607">
        <w:rPr>
          <w:strike/>
        </w:rPr>
        <w:t xml:space="preserve">. </w:t>
      </w:r>
      <w:r w:rsidR="00D04E3E">
        <w:rPr>
          <w:rFonts w:hint="eastAsia"/>
        </w:rPr>
        <w:t>It has been noted</w:t>
      </w:r>
      <w:r w:rsidR="00E05402">
        <w:t xml:space="preserve"> that</w:t>
      </w:r>
      <w:r w:rsidR="00C80DC2">
        <w:t xml:space="preserve"> </w:t>
      </w:r>
      <w:r w:rsidR="003268DE">
        <w:rPr>
          <w:rFonts w:hint="eastAsia"/>
        </w:rPr>
        <w:t>a</w:t>
      </w:r>
      <w:r w:rsidR="003268DE">
        <w:t xml:space="preserve"> </w:t>
      </w:r>
      <w:r w:rsidR="00C80DC2">
        <w:t xml:space="preserve">128-bit </w:t>
      </w:r>
      <w:r w:rsidR="001A7A09">
        <w:t xml:space="preserve">data </w:t>
      </w:r>
      <w:r w:rsidR="00C80DC2">
        <w:t xml:space="preserve">segment can be </w:t>
      </w:r>
      <w:r w:rsidR="00C55A9B">
        <w:t>loaded</w:t>
      </w:r>
      <w:r w:rsidR="00290F86">
        <w:t xml:space="preserve"> into</w:t>
      </w:r>
      <w:r w:rsidR="00C21739">
        <w:t xml:space="preserve"> </w:t>
      </w:r>
      <w:r w:rsidR="00D97A05">
        <w:t xml:space="preserve">128-bit </w:t>
      </w:r>
      <w:r w:rsidR="00C80DC2">
        <w:t>XMM register</w:t>
      </w:r>
      <w:r w:rsidR="0089794D">
        <w:rPr>
          <w:rFonts w:hint="eastAsia"/>
        </w:rPr>
        <w:t xml:space="preserve">, which is </w:t>
      </w:r>
      <w:r w:rsidR="0089794D">
        <w:t>particularly</w:t>
      </w:r>
      <w:r w:rsidR="0089794D">
        <w:rPr>
          <w:rFonts w:hint="eastAsia"/>
        </w:rPr>
        <w:t xml:space="preserve"> </w:t>
      </w:r>
      <w:r w:rsidR="00D579EC">
        <w:rPr>
          <w:rFonts w:hint="eastAsia"/>
        </w:rPr>
        <w:t xml:space="preserve">useful for </w:t>
      </w:r>
      <w:r w:rsidR="00250E67">
        <w:rPr>
          <w:rFonts w:hint="eastAsia"/>
        </w:rPr>
        <w:t xml:space="preserve">the </w:t>
      </w:r>
      <w:proofErr w:type="spellStart"/>
      <w:r w:rsidR="009F7877">
        <w:rPr>
          <w:rFonts w:hint="eastAsia"/>
        </w:rPr>
        <w:t>vectorization</w:t>
      </w:r>
      <w:proofErr w:type="spellEnd"/>
      <w:r w:rsidR="009F7877">
        <w:rPr>
          <w:rFonts w:hint="eastAsia"/>
        </w:rPr>
        <w:t xml:space="preserve"> of</w:t>
      </w:r>
      <w:r w:rsidR="0038384C">
        <w:rPr>
          <w:rFonts w:hint="eastAsia"/>
        </w:rPr>
        <w:t xml:space="preserve"> the </w:t>
      </w:r>
      <w:commentRangeStart w:id="10"/>
      <w:r w:rsidR="002C0C99">
        <w:t>scalar</w:t>
      </w:r>
      <w:commentRangeEnd w:id="10"/>
      <w:r w:rsidR="002C0C99">
        <w:rPr>
          <w:rStyle w:val="Marquedecommentaire"/>
          <w:rFonts w:ascii="Times New Roman" w:hAnsi="Times New Roman"/>
          <w:lang w:eastAsia="en-US"/>
        </w:rPr>
        <w:commentReference w:id="10"/>
      </w:r>
      <w:r w:rsidR="0038384C">
        <w:rPr>
          <w:rFonts w:hint="eastAsia"/>
        </w:rPr>
        <w:t xml:space="preserve"> compression algorithms</w:t>
      </w:r>
      <w:r w:rsidR="00A022F0">
        <w:rPr>
          <w:rFonts w:hint="eastAsia"/>
        </w:rPr>
        <w:t xml:space="preserve"> [</w:t>
      </w:r>
      <w:r w:rsidR="00D00D26" w:rsidRPr="00646ADC">
        <w:rPr>
          <w:rFonts w:hint="eastAsia"/>
        </w:rPr>
        <w:t>Schlegel et al. 2010</w:t>
      </w:r>
      <w:r w:rsidR="00A022F0">
        <w:rPr>
          <w:rFonts w:hint="eastAsia"/>
        </w:rPr>
        <w:t>]</w:t>
      </w:r>
      <w:r w:rsidR="00250DFC">
        <w:rPr>
          <w:rFonts w:hint="eastAsia"/>
        </w:rPr>
        <w:t>.</w:t>
      </w:r>
      <w:r w:rsidR="00C80DC2">
        <w:t xml:space="preserve"> </w:t>
      </w:r>
      <w:r w:rsidR="006B0370">
        <w:rPr>
          <w:rFonts w:hint="eastAsia"/>
        </w:rPr>
        <w:t xml:space="preserve">By adopting </w:t>
      </w:r>
      <w:r w:rsidR="00A07310">
        <w:rPr>
          <w:rFonts w:hint="eastAsia"/>
        </w:rPr>
        <w:t xml:space="preserve">the </w:t>
      </w:r>
      <w:r w:rsidR="006B0370">
        <w:t>4-way vert</w:t>
      </w:r>
      <w:r w:rsidR="006B0370">
        <w:t>i</w:t>
      </w:r>
      <w:r w:rsidR="006B0370">
        <w:t>cal layout</w:t>
      </w:r>
      <w:r w:rsidR="006B0370">
        <w:rPr>
          <w:rFonts w:hint="eastAsia"/>
        </w:rPr>
        <w:t xml:space="preserve">, </w:t>
      </w:r>
      <w:r w:rsidR="006B0370">
        <w:t xml:space="preserve">we can process four 32-bit sub-segments </w:t>
      </w:r>
      <w:r w:rsidR="00F15F8C">
        <w:t>simultaneously</w:t>
      </w:r>
      <w:r w:rsidR="004002C4">
        <w:t>:</w:t>
      </w:r>
      <w:r w:rsidR="00C80DC2">
        <w:t xml:space="preserve"> w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nstru</w:t>
      </w:r>
      <w:r w:rsidR="00F001B5">
        <w:t>c</w:t>
      </w:r>
      <w:r w:rsidR="00F001B5">
        <w:t>tions</w:t>
      </w:r>
      <w:r w:rsidR="00C80DC2">
        <w:t xml:space="preserve">, </w:t>
      </w:r>
      <w:r w:rsidR="00AE7D3A">
        <w:rPr>
          <w:rFonts w:hint="eastAsia"/>
        </w:rPr>
        <w:t xml:space="preserve">which </w:t>
      </w:r>
      <w:proofErr w:type="gramStart"/>
      <w:r w:rsidR="00AC6DBA">
        <w:t>yield</w:t>
      </w:r>
      <w:r w:rsidR="00AC6DBA">
        <w:rPr>
          <w:rFonts w:hint="eastAsia"/>
        </w:rPr>
        <w:t>s</w:t>
      </w:r>
      <w:proofErr w:type="gramEnd"/>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r w:rsidR="00F174C0">
        <w:rPr>
          <w:rFonts w:hint="eastAsia"/>
        </w:rPr>
        <w:t>T</w:t>
      </w:r>
      <w:r w:rsidR="00C80DC2">
        <w:t xml:space="preserve">he 128-bit data segment will be kept in the </w:t>
      </w:r>
      <w:r w:rsidR="00EA24A0">
        <w:t>XMM register and not</w:t>
      </w:r>
      <w:r w:rsidR="00C80DC2">
        <w:t xml:space="preserve"> be written back to memory until all </w:t>
      </w:r>
      <w:r w:rsidR="002D508B">
        <w:t xml:space="preserve">the </w:t>
      </w:r>
      <w:r w:rsidR="00C80DC2">
        <w:t xml:space="preserve">integers in it are encoded, which </w:t>
      </w:r>
      <w:r w:rsidR="007E480A">
        <w:t xml:space="preserve">further </w:t>
      </w:r>
      <w:r w:rsidR="00C80DC2">
        <w:t xml:space="preserve">reduces the number of memory </w:t>
      </w:r>
      <w:r w:rsidR="00681607">
        <w:t>accesses</w:t>
      </w:r>
      <w:r w:rsidR="00C80DC2">
        <w:t xml:space="preserve"> in the destination array. Similarly, we </w:t>
      </w:r>
      <w:r w:rsidR="00D928AE">
        <w:rPr>
          <w:rFonts w:hint="eastAsia"/>
        </w:rPr>
        <w:t xml:space="preserve">can </w:t>
      </w:r>
      <w:r w:rsidR="00EE027B">
        <w:rPr>
          <w:rFonts w:hint="eastAsia"/>
        </w:rPr>
        <w:t>apply</w:t>
      </w:r>
      <w:r w:rsidR="00EE027B">
        <w:t xml:space="preserve"> </w:t>
      </w:r>
      <w:r w:rsidR="00C80DC2">
        <w:t xml:space="preserve">SIMD instructions to </w:t>
      </w:r>
      <w:proofErr w:type="spellStart"/>
      <w:r w:rsidR="00D13397">
        <w:rPr>
          <w:rFonts w:hint="eastAsia"/>
        </w:rPr>
        <w:t>ve</w:t>
      </w:r>
      <w:r w:rsidR="00D13397">
        <w:rPr>
          <w:rFonts w:hint="eastAsia"/>
        </w:rPr>
        <w:t>c</w:t>
      </w:r>
      <w:r w:rsidR="00D13397">
        <w:rPr>
          <w:rFonts w:hint="eastAsia"/>
        </w:rPr>
        <w:t>torize</w:t>
      </w:r>
      <w:proofErr w:type="spellEnd"/>
      <w:r w:rsidR="00D13397">
        <w:t xml:space="preserve"> </w:t>
      </w:r>
      <w:r w:rsidR="0017711C">
        <w:rPr>
          <w:rFonts w:hint="eastAsia"/>
        </w:rPr>
        <w:t xml:space="preserve">the </w:t>
      </w:r>
      <w:r w:rsidR="00C80DC2">
        <w:t>shift and mask operations for deco</w:t>
      </w:r>
      <w:r w:rsidR="00C80DC2">
        <w:t>d</w:t>
      </w:r>
      <w:r w:rsidR="00C80DC2">
        <w:t xml:space="preserve">ing integers </w:t>
      </w:r>
      <w:r w:rsidR="00757431">
        <w:rPr>
          <w:rFonts w:hint="eastAsia"/>
        </w:rPr>
        <w:t>(</w:t>
      </w:r>
      <w:r w:rsidR="00D339A6">
        <w:rPr>
          <w:rFonts w:hint="eastAsia"/>
        </w:rPr>
        <w:t xml:space="preserve">See </w:t>
      </w:r>
      <w:r w:rsidR="00C80DC2">
        <w:t>Section 4.4</w:t>
      </w:r>
      <w:r w:rsidR="00757431">
        <w:rPr>
          <w:rFonts w:hint="eastAsia"/>
        </w:rPr>
        <w:t>)</w:t>
      </w:r>
      <w:r w:rsidR="00C80DC2">
        <w:t xml:space="preserve">, </w:t>
      </w:r>
      <w:r w:rsidR="00681607">
        <w:t>yielding</w:t>
      </w:r>
      <w:r w:rsidR="00314AFD">
        <w:t xml:space="preserve"> a 75%</w:t>
      </w:r>
      <w:r w:rsidR="00314AFD">
        <w:rPr>
          <w:rFonts w:hint="eastAsia"/>
        </w:rPr>
        <w:t xml:space="preserve"> </w:t>
      </w:r>
      <w:r w:rsidR="00314AFD">
        <w:t xml:space="preserve">reduction in the number of </w:t>
      </w:r>
      <w:r w:rsidR="00314AFD">
        <w:rPr>
          <w:rFonts w:hint="eastAsia"/>
        </w:rPr>
        <w:t>instruction operations</w:t>
      </w:r>
      <w:r w:rsidR="00C80DC2">
        <w:t>.</w:t>
      </w:r>
      <w:r w:rsidR="00DE40FA">
        <w:t xml:space="preserve"> </w:t>
      </w:r>
      <w:r w:rsidR="00A9654F" w:rsidRPr="00681607">
        <w:rPr>
          <w:strike/>
        </w:rPr>
        <w:t xml:space="preserve">With </w:t>
      </w:r>
      <w:r w:rsidR="00B43066" w:rsidRPr="00681607">
        <w:rPr>
          <w:strike/>
        </w:rPr>
        <w:t xml:space="preserve">the </w:t>
      </w:r>
      <w:r w:rsidR="006F13C5" w:rsidRPr="00681607">
        <w:rPr>
          <w:rFonts w:hint="eastAsia"/>
          <w:strike/>
        </w:rPr>
        <w:t>4</w:t>
      </w:r>
      <w:r w:rsidR="00894711" w:rsidRPr="00681607">
        <w:rPr>
          <w:strike/>
        </w:rPr>
        <w:t>-way vertical la</w:t>
      </w:r>
      <w:r w:rsidR="00894711" w:rsidRPr="00681607">
        <w:rPr>
          <w:strike/>
        </w:rPr>
        <w:t>y</w:t>
      </w:r>
      <w:r w:rsidR="00894711" w:rsidRPr="00681607">
        <w:rPr>
          <w:strike/>
        </w:rPr>
        <w:t>out, t</w:t>
      </w:r>
      <w:r w:rsidR="00C80DC2" w:rsidRPr="00681607">
        <w:rPr>
          <w:strike/>
        </w:rPr>
        <w:t>he use of the 128-bit XMM registers</w:t>
      </w:r>
      <w:r w:rsidR="00784202" w:rsidRPr="00681607">
        <w:rPr>
          <w:strike/>
        </w:rPr>
        <w:t xml:space="preserve"> </w:t>
      </w:r>
      <w:r w:rsidR="00CE19E8" w:rsidRPr="00681607">
        <w:rPr>
          <w:strike/>
        </w:rPr>
        <w:t xml:space="preserve">facilitates </w:t>
      </w:r>
      <w:r w:rsidR="00E72B2A" w:rsidRPr="00681607">
        <w:rPr>
          <w:strike/>
        </w:rPr>
        <w:t xml:space="preserve">the </w:t>
      </w:r>
      <w:proofErr w:type="spellStart"/>
      <w:r w:rsidR="00D13397" w:rsidRPr="00681607">
        <w:rPr>
          <w:rFonts w:hint="eastAsia"/>
          <w:strike/>
        </w:rPr>
        <w:t>vectorized</w:t>
      </w:r>
      <w:proofErr w:type="spellEnd"/>
      <w:r w:rsidR="00D13397" w:rsidRPr="00681607">
        <w:rPr>
          <w:strike/>
        </w:rPr>
        <w:t xml:space="preserve"> </w:t>
      </w:r>
      <w:r w:rsidR="00784202" w:rsidRPr="00681607">
        <w:rPr>
          <w:strike/>
        </w:rPr>
        <w:t>processing</w:t>
      </w:r>
      <w:r w:rsidR="00C80DC2" w:rsidRPr="00681607">
        <w:rPr>
          <w:strike/>
        </w:rPr>
        <w:t xml:space="preserve">. </w:t>
      </w:r>
      <w:commentRangeStart w:id="11"/>
      <w:r w:rsidR="00C80DC2" w:rsidRPr="00681607">
        <w:rPr>
          <w:strike/>
        </w:rPr>
        <w:t>In</w:t>
      </w:r>
      <w:commentRangeEnd w:id="11"/>
      <w:r w:rsidR="00681607" w:rsidRPr="00681607">
        <w:rPr>
          <w:rStyle w:val="Marquedecommentaire"/>
          <w:rFonts w:ascii="Times New Roman" w:hAnsi="Times New Roman"/>
          <w:strike/>
          <w:lang w:eastAsia="en-US"/>
        </w:rPr>
        <w:commentReference w:id="11"/>
      </w:r>
      <w:r w:rsidR="00C80DC2" w:rsidRPr="00681607">
        <w:rPr>
          <w:strike/>
        </w:rPr>
        <w:t xml:space="preserve"> our impl</w:t>
      </w:r>
      <w:r w:rsidR="00C80DC2" w:rsidRPr="00681607">
        <w:rPr>
          <w:strike/>
        </w:rPr>
        <w:t>e</w:t>
      </w:r>
      <w:r w:rsidR="00C80DC2" w:rsidRPr="00681607">
        <w:rPr>
          <w:strike/>
        </w:rPr>
        <w:t xml:space="preserve">mentation we can further optimize the </w:t>
      </w:r>
      <w:proofErr w:type="spellStart"/>
      <w:r w:rsidR="000A04BF" w:rsidRPr="00681607">
        <w:rPr>
          <w:rFonts w:hint="eastAsia"/>
          <w:strike/>
        </w:rPr>
        <w:t>vectorized</w:t>
      </w:r>
      <w:proofErr w:type="spellEnd"/>
      <w:r w:rsidR="000A04BF" w:rsidRPr="00681607">
        <w:rPr>
          <w:strike/>
        </w:rPr>
        <w:t xml:space="preserve"> </w:t>
      </w:r>
      <w:r w:rsidR="00C80DC2" w:rsidRPr="00681607">
        <w:rPr>
          <w:strike/>
        </w:rPr>
        <w:t xml:space="preserve">encoding and decoding by reducing </w:t>
      </w:r>
      <w:r w:rsidR="0015385D" w:rsidRPr="00681607">
        <w:rPr>
          <w:strike/>
        </w:rPr>
        <w:t xml:space="preserve">the operations on the </w:t>
      </w:r>
      <w:r w:rsidR="00C80DC2" w:rsidRPr="00681607">
        <w:rPr>
          <w:strike/>
        </w:rPr>
        <w:t>XMM register</w:t>
      </w:r>
      <w:r w:rsidR="006A4804" w:rsidRPr="00681607">
        <w:rPr>
          <w:strike/>
        </w:rPr>
        <w:t>s</w:t>
      </w:r>
      <w:r w:rsidR="00C80DC2" w:rsidRPr="00681607">
        <w:rPr>
          <w:strike/>
        </w:rPr>
        <w:t>.</w:t>
      </w:r>
    </w:p>
    <w:p w14:paraId="15BAA59D" w14:textId="77777777" w:rsidR="00C80DC2" w:rsidRDefault="004F525D" w:rsidP="00C80DC2">
      <w:pPr>
        <w:pStyle w:val="Titre2"/>
      </w:pPr>
      <w:r>
        <w:t>D</w:t>
      </w:r>
      <w:r w:rsidR="00C80DC2">
        <w:t>iscussion</w:t>
      </w:r>
      <w:r w:rsidR="003D6FFB">
        <w:t xml:space="preserve"> and </w:t>
      </w:r>
      <w:commentRangeStart w:id="12"/>
      <w:r w:rsidR="003D6FFB">
        <w:t>Extens</w:t>
      </w:r>
      <w:r w:rsidR="005E49B8">
        <w:t>ion</w:t>
      </w:r>
      <w:commentRangeEnd w:id="12"/>
      <w:r w:rsidR="0091530B">
        <w:rPr>
          <w:rStyle w:val="Marquedecommentaire"/>
          <w:rFonts w:ascii="Times New Roman" w:hAnsi="Times New Roman" w:cs="Times New Roman"/>
          <w:b w:val="0"/>
          <w:bCs w:val="0"/>
        </w:rPr>
        <w:commentReference w:id="12"/>
      </w:r>
    </w:p>
    <w:p w14:paraId="34702824" w14:textId="5B525A76" w:rsidR="00C80DC2" w:rsidRDefault="00C80DC2" w:rsidP="00536711">
      <w:pPr>
        <w:pStyle w:val="InitialBodyText"/>
      </w:pPr>
      <w:r>
        <w:t xml:space="preserve">The above compression </w:t>
      </w:r>
      <w:r w:rsidR="004B2A9E">
        <w:rPr>
          <w:rFonts w:hint="eastAsia"/>
        </w:rPr>
        <w:t>framework</w:t>
      </w:r>
      <w:r w:rsidR="00056A4A">
        <w:rPr>
          <w:rFonts w:hint="eastAsia"/>
        </w:rPr>
        <w:t xml:space="preserve"> provides a general way to </w:t>
      </w:r>
      <w:proofErr w:type="spellStart"/>
      <w:r w:rsidR="00932F27">
        <w:rPr>
          <w:rFonts w:hint="eastAsia"/>
        </w:rPr>
        <w:t>vectorize</w:t>
      </w:r>
      <w:proofErr w:type="spellEnd"/>
      <w:r w:rsidR="00932F27">
        <w:t xml:space="preserve"> </w:t>
      </w:r>
      <w:r w:rsidR="00913ABE">
        <w:t>scalar</w:t>
      </w:r>
      <w:r>
        <w:t xml:space="preserve"> co</w:t>
      </w:r>
      <w:r>
        <w:t>m</w:t>
      </w:r>
      <w:r>
        <w:t xml:space="preserve">pression algorithms. </w:t>
      </w:r>
      <w:r w:rsidR="006D4716">
        <w:rPr>
          <w:rFonts w:hint="eastAsia"/>
        </w:rPr>
        <w:t>The major effort</w:t>
      </w:r>
      <w:r w:rsidR="003E4C79">
        <w:t>s</w:t>
      </w:r>
      <w:r w:rsidR="000E5515">
        <w:rPr>
          <w:rFonts w:hint="eastAsia"/>
        </w:rPr>
        <w:t xml:space="preserve"> to </w:t>
      </w:r>
      <w:r w:rsidR="00C37FC5">
        <w:rPr>
          <w:rFonts w:hint="eastAsia"/>
        </w:rPr>
        <w:t xml:space="preserve">apply this framework </w:t>
      </w:r>
      <w:r w:rsidR="00F02760">
        <w:t>are</w:t>
      </w:r>
      <w:r w:rsidR="00C37FC5">
        <w:rPr>
          <w:rFonts w:hint="eastAsia"/>
        </w:rPr>
        <w:t xml:space="preserve"> to </w:t>
      </w:r>
      <w:r w:rsidR="00C850F6">
        <w:rPr>
          <w:rFonts w:hint="eastAsia"/>
        </w:rPr>
        <w:t xml:space="preserve">adapt </w:t>
      </w:r>
      <w:r w:rsidR="00717C11">
        <w:rPr>
          <w:rFonts w:hint="eastAsia"/>
        </w:rPr>
        <w:t xml:space="preserve">a </w:t>
      </w:r>
      <w:r w:rsidR="00913ABE">
        <w:t>scalar</w:t>
      </w:r>
      <w:r w:rsidR="00717C11">
        <w:rPr>
          <w:rFonts w:hint="eastAsia"/>
        </w:rPr>
        <w:t xml:space="preserve"> alg</w:t>
      </w:r>
      <w:r w:rsidR="00717C11">
        <w:rPr>
          <w:rFonts w:hint="eastAsia"/>
        </w:rPr>
        <w:t>o</w:t>
      </w:r>
      <w:r w:rsidR="00717C11">
        <w:rPr>
          <w:rFonts w:hint="eastAsia"/>
        </w:rPr>
        <w:t xml:space="preserve">rithm to </w:t>
      </w:r>
      <w:r w:rsidR="001D5F56">
        <w:rPr>
          <w:rFonts w:hint="eastAsia"/>
        </w:rPr>
        <w:t xml:space="preserve">the above </w:t>
      </w:r>
      <w:r w:rsidR="00CA7828">
        <w:rPr>
          <w:rFonts w:hint="eastAsia"/>
        </w:rPr>
        <w:t>storage layout.</w:t>
      </w:r>
      <w:r>
        <w:t xml:space="preserve"> </w:t>
      </w:r>
    </w:p>
    <w:p w14:paraId="4DC0B815" w14:textId="4581C848" w:rsidR="00C80DC2" w:rsidRDefault="00D7371D" w:rsidP="00AA1A69">
      <w:pPr>
        <w:pStyle w:val="InitialBodyTextIndent"/>
      </w:pPr>
      <w:r>
        <w:rPr>
          <w:rFonts w:hint="eastAsia"/>
        </w:rPr>
        <w:t xml:space="preserve">Note that our discussions </w:t>
      </w:r>
      <w:r w:rsidR="009254A2">
        <w:rPr>
          <w:rFonts w:hint="eastAsia"/>
        </w:rPr>
        <w:t xml:space="preserve">focus on </w:t>
      </w:r>
      <w:r w:rsidR="007250AC">
        <w:rPr>
          <w:rFonts w:hint="eastAsia"/>
        </w:rPr>
        <w:t>32-bite integers</w:t>
      </w:r>
      <w:r w:rsidR="00C80DC2">
        <w:t>. When integer</w:t>
      </w:r>
      <w:r w:rsidR="00AA00EC">
        <w:rPr>
          <w:rFonts w:hint="eastAsia"/>
        </w:rPr>
        <w:t>s</w:t>
      </w:r>
      <w:r w:rsidR="00C80DC2">
        <w:t xml:space="preserve"> </w:t>
      </w:r>
      <w:r w:rsidR="00AA00EC">
        <w:rPr>
          <w:rFonts w:hint="eastAsia"/>
        </w:rPr>
        <w:t>are</w:t>
      </w:r>
      <w:r w:rsidR="00AA00EC">
        <w:t xml:space="preserve"> </w:t>
      </w:r>
      <w:r w:rsidR="00C80DC2">
        <w:t xml:space="preserve">represented </w:t>
      </w:r>
      <w:r w:rsidR="00951383">
        <w:t>in</w:t>
      </w:r>
      <w:r w:rsidR="00C80DC2">
        <w:t xml:space="preserve"> 8/16/64 bits (corresponding to the </w:t>
      </w:r>
      <w:r w:rsidR="002A6676">
        <w:rPr>
          <w:rFonts w:hint="eastAsia"/>
        </w:rPr>
        <w:t xml:space="preserve">data </w:t>
      </w:r>
      <w:r w:rsidR="00C80DC2">
        <w:t xml:space="preserve">types of </w:t>
      </w:r>
      <w:r w:rsidR="00C80DC2" w:rsidRPr="004E09F7">
        <w:rPr>
          <w:i/>
        </w:rPr>
        <w:t>char</w:t>
      </w:r>
      <w:r w:rsidR="00C80DC2">
        <w:t xml:space="preserve">, </w:t>
      </w:r>
      <w:r w:rsidR="00C80DC2" w:rsidRPr="004E09F7">
        <w:rPr>
          <w:i/>
        </w:rPr>
        <w:t>short</w:t>
      </w:r>
      <w:r w:rsidR="00C80DC2">
        <w:t xml:space="preserve"> and </w:t>
      </w:r>
      <w:r w:rsidR="00C80DC2" w:rsidRPr="004E09F7">
        <w:rPr>
          <w:i/>
        </w:rPr>
        <w:t xml:space="preserve">long </w:t>
      </w:r>
      <w:proofErr w:type="spellStart"/>
      <w:r w:rsidR="00C80DC2" w:rsidRPr="004E09F7">
        <w:rPr>
          <w:i/>
        </w:rPr>
        <w:t>long</w:t>
      </w:r>
      <w:proofErr w:type="spellEnd"/>
      <w:r w:rsidR="00C80DC2">
        <w:t xml:space="preserve"> </w:t>
      </w:r>
      <w:r w:rsidR="00F54E09">
        <w:t>respe</w:t>
      </w:r>
      <w:r w:rsidR="00F54E09">
        <w:t>c</w:t>
      </w:r>
      <w:r w:rsidR="00F54E09">
        <w:t xml:space="preserve">tively </w:t>
      </w:r>
      <w:r w:rsidR="00C80DC2">
        <w:t xml:space="preserve">in </w:t>
      </w:r>
      <w:r w:rsidR="00C80DC2" w:rsidRPr="004E09F7">
        <w:rPr>
          <w:i/>
        </w:rPr>
        <w:t>C/C++</w:t>
      </w:r>
      <w:r w:rsidR="00C80DC2">
        <w:t xml:space="preserve">), the </w:t>
      </w:r>
      <w:r w:rsidR="00260B93">
        <w:rPr>
          <w:rFonts w:hint="eastAsia"/>
        </w:rPr>
        <w:t>framework</w:t>
      </w:r>
      <w:r w:rsidR="00260B93">
        <w:t xml:space="preserve"> </w:t>
      </w:r>
      <w:r w:rsidR="00C80DC2">
        <w:t xml:space="preserve">is still applicable by simply modifying the number of </w:t>
      </w:r>
      <w:r w:rsidR="006676BC">
        <w:t>sub-segment</w:t>
      </w:r>
      <w:r w:rsidR="00C80DC2">
        <w:t xml:space="preserve">s to 16/8/2 and bit-width of </w:t>
      </w:r>
      <w:r w:rsidR="006676BC">
        <w:t>sub-segment</w:t>
      </w:r>
      <w:r w:rsidR="009A1DF3">
        <w:rPr>
          <w:rFonts w:hint="eastAsia"/>
        </w:rPr>
        <w:t>s</w:t>
      </w:r>
      <w:r w:rsidR="00C80DC2">
        <w:t xml:space="preserve"> to 8/16/64 </w:t>
      </w:r>
      <w:r w:rsidR="003D025E">
        <w:rPr>
          <w:rFonts w:hint="eastAsia"/>
        </w:rPr>
        <w:t xml:space="preserve">bits </w:t>
      </w:r>
      <w:r w:rsidR="00C80DC2">
        <w:t>respectively.</w:t>
      </w:r>
      <w:r w:rsidR="00E673F8">
        <w:rPr>
          <w:rFonts w:hint="eastAsia"/>
        </w:rPr>
        <w:t xml:space="preserve"> </w:t>
      </w:r>
      <w:r w:rsidR="00E758B8">
        <w:rPr>
          <w:rFonts w:hint="eastAsia"/>
        </w:rPr>
        <w:t>T</w:t>
      </w:r>
      <w:r w:rsidR="00E673F8" w:rsidRPr="00E673F8">
        <w:t>he size o</w:t>
      </w:r>
      <w:r w:rsidR="00136A91">
        <w:t xml:space="preserve">f </w:t>
      </w:r>
      <w:r w:rsidR="0042430C">
        <w:t xml:space="preserve">a </w:t>
      </w:r>
      <w:r w:rsidR="00136A91">
        <w:t>data segment is set to 128</w:t>
      </w:r>
      <w:r w:rsidR="00136A91">
        <w:rPr>
          <w:rFonts w:hint="eastAsia"/>
        </w:rPr>
        <w:t xml:space="preserve"> </w:t>
      </w:r>
      <w:r w:rsidR="00E673F8" w:rsidRPr="00E673F8">
        <w:t>bit</w:t>
      </w:r>
      <w:r w:rsidR="00136A91">
        <w:rPr>
          <w:rFonts w:hint="eastAsia"/>
        </w:rPr>
        <w:t>s</w:t>
      </w:r>
      <w:r w:rsidR="00E673F8" w:rsidRPr="00E673F8">
        <w:t xml:space="preserve"> </w:t>
      </w:r>
      <w:r w:rsidR="00E44B8E">
        <w:rPr>
          <w:rFonts w:hint="eastAsia"/>
        </w:rPr>
        <w:t>to match</w:t>
      </w:r>
      <w:r w:rsidR="00E673F8" w:rsidRPr="00E673F8">
        <w:t xml:space="preserve"> the 128-bit </w:t>
      </w:r>
      <w:r w:rsidR="00105C7E">
        <w:rPr>
          <w:rFonts w:hint="eastAsia"/>
        </w:rPr>
        <w:t>XMM</w:t>
      </w:r>
      <w:r w:rsidR="00E673F8" w:rsidRPr="00E673F8">
        <w:t xml:space="preserve"> register</w:t>
      </w:r>
      <w:r w:rsidR="00204CC3">
        <w:rPr>
          <w:rFonts w:hint="eastAsia"/>
        </w:rPr>
        <w:t xml:space="preserve"> </w:t>
      </w:r>
      <w:r w:rsidR="00CD309C">
        <w:rPr>
          <w:rFonts w:hint="eastAsia"/>
        </w:rPr>
        <w:t>su</w:t>
      </w:r>
      <w:r w:rsidR="00CD309C">
        <w:rPr>
          <w:rFonts w:hint="eastAsia"/>
        </w:rPr>
        <w:t>p</w:t>
      </w:r>
      <w:r w:rsidR="00CD309C">
        <w:rPr>
          <w:rFonts w:hint="eastAsia"/>
        </w:rPr>
        <w:t>ported by the</w:t>
      </w:r>
      <w:r w:rsidR="00E673F8" w:rsidRPr="00E673F8">
        <w:t xml:space="preserve"> SSE instructions. </w:t>
      </w:r>
      <w:r w:rsidR="00AC68CE">
        <w:t>When used in</w:t>
      </w:r>
      <w:r w:rsidR="00B53D03" w:rsidRPr="00E673F8">
        <w:t xml:space="preserve"> </w:t>
      </w:r>
      <w:r w:rsidR="00E673F8" w:rsidRPr="00E673F8">
        <w:t>different computer architecture</w:t>
      </w:r>
      <w:r w:rsidR="00400AA7">
        <w:rPr>
          <w:rFonts w:hint="eastAsia"/>
        </w:rPr>
        <w:t>s</w:t>
      </w:r>
      <w:r w:rsidR="00E673F8" w:rsidRPr="00E673F8">
        <w:t xml:space="preserve"> (e.g. non-Intel architecture like ARM</w:t>
      </w:r>
      <w:r w:rsidR="00B304B1">
        <w:rPr>
          <w:rFonts w:hint="eastAsia"/>
        </w:rPr>
        <w:t xml:space="preserve"> and PowerPC</w:t>
      </w:r>
      <w:r w:rsidR="006E5409">
        <w:t xml:space="preserve">), the data segment size </w:t>
      </w:r>
      <w:r w:rsidR="0021078F">
        <w:rPr>
          <w:rFonts w:hint="eastAsia"/>
        </w:rPr>
        <w:t>might need to</w:t>
      </w:r>
      <w:r w:rsidR="00AF4B68">
        <w:rPr>
          <w:rFonts w:hint="eastAsia"/>
        </w:rPr>
        <w:t xml:space="preserve"> be changed </w:t>
      </w:r>
      <w:r w:rsidR="00092CA3" w:rsidRPr="00092CA3">
        <w:t>accordingly</w:t>
      </w:r>
      <w:r w:rsidR="00EA6A52">
        <w:t xml:space="preserve"> </w:t>
      </w:r>
      <w:r w:rsidR="00AF4B68">
        <w:rPr>
          <w:rFonts w:hint="eastAsia"/>
        </w:rPr>
        <w:t xml:space="preserve">and </w:t>
      </w:r>
      <w:r w:rsidR="003E1898">
        <w:t>the same for</w:t>
      </w:r>
      <w:r w:rsidR="00E673F8" w:rsidRPr="00E673F8">
        <w:t xml:space="preserve"> the number of ways in vertical storage la</w:t>
      </w:r>
      <w:r w:rsidR="00E673F8" w:rsidRPr="00E673F8">
        <w:t>y</w:t>
      </w:r>
      <w:r w:rsidR="00E673F8" w:rsidRPr="00E673F8">
        <w:t>out.</w:t>
      </w:r>
    </w:p>
    <w:p w14:paraId="7562D0A6" w14:textId="77777777" w:rsidR="00690B22" w:rsidRDefault="003752F2" w:rsidP="008E0FD4">
      <w:pPr>
        <w:pStyle w:val="Titre2"/>
      </w:pPr>
      <w:commentRangeStart w:id="13"/>
      <w:r>
        <w:rPr>
          <w:rFonts w:hint="eastAsia"/>
          <w:lang w:eastAsia="zh-CN"/>
        </w:rPr>
        <w:lastRenderedPageBreak/>
        <w:t>Overall</w:t>
      </w:r>
      <w:commentRangeEnd w:id="13"/>
      <w:r w:rsidR="0091530B">
        <w:rPr>
          <w:rStyle w:val="Marquedecommentaire"/>
          <w:rFonts w:ascii="Times New Roman" w:hAnsi="Times New Roman" w:cs="Times New Roman"/>
          <w:b w:val="0"/>
          <w:bCs w:val="0"/>
        </w:rPr>
        <w:commentReference w:id="13"/>
      </w:r>
      <w:r>
        <w:rPr>
          <w:rFonts w:hint="eastAsia"/>
          <w:lang w:eastAsia="zh-CN"/>
        </w:rPr>
        <w:t xml:space="preserve"> o</w:t>
      </w:r>
      <w:r w:rsidR="00BD035F">
        <w:rPr>
          <w:rFonts w:hint="eastAsia"/>
          <w:lang w:eastAsia="zh-CN"/>
        </w:rPr>
        <w:t xml:space="preserve">rganization of </w:t>
      </w:r>
      <w:r w:rsidR="003A010D">
        <w:rPr>
          <w:rFonts w:hint="eastAsia"/>
          <w:lang w:eastAsia="zh-CN"/>
        </w:rPr>
        <w:t>the following sections</w:t>
      </w:r>
    </w:p>
    <w:p w14:paraId="6AEB5408" w14:textId="1318A237"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framework on </w:t>
      </w:r>
      <w:r w:rsidR="00584E24">
        <w:rPr>
          <w:rFonts w:hint="eastAsia"/>
        </w:rPr>
        <w:t xml:space="preserve">several </w:t>
      </w:r>
      <w:r w:rsidR="00913ABE">
        <w:t>sc</w:t>
      </w:r>
      <w:r w:rsidR="00913ABE">
        <w:t>a</w:t>
      </w:r>
      <w:r w:rsidR="00913ABE">
        <w:t>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of the fo</w:t>
      </w:r>
      <w:r w:rsidR="00756E32">
        <w:t>l</w:t>
      </w:r>
      <w:r w:rsidR="00756E32">
        <w:t xml:space="preserve">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D2DC1E9" w:rsidR="00377E28" w:rsidRDefault="00AB2178" w:rsidP="00C14FB1">
      <w:pPr>
        <w:pStyle w:val="InitialBodyTextIndent"/>
        <w:numPr>
          <w:ilvl w:val="0"/>
          <w:numId w:val="32"/>
        </w:numPr>
      </w:pPr>
      <w:r w:rsidRPr="003C765B">
        <w:rPr>
          <w:rFonts w:hint="eastAsia"/>
          <w:i/>
        </w:rPr>
        <w:t>Frame fixed</w:t>
      </w:r>
      <w:r w:rsidR="00E32429" w:rsidRPr="003C765B">
        <w:rPr>
          <w:rFonts w:hint="eastAsia"/>
          <w:i/>
        </w:rPr>
        <w:t>-b</w:t>
      </w:r>
      <w:r w:rsidR="00365FAA" w:rsidRPr="003C765B">
        <w:rPr>
          <w:rFonts w:hint="eastAsia"/>
          <w:i/>
        </w:rPr>
        <w:t>it width</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5E7285F4" w:rsidR="00B65CBD" w:rsidRPr="00473CEF" w:rsidRDefault="00B65CBD" w:rsidP="00B65CBD">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r w:rsidR="009A55DF">
        <w:rPr>
          <w:rFonts w:ascii="Helvetica" w:hAnsi="Helvetica" w:cs="Helvetica"/>
          <w:b w:val="0"/>
          <w:bCs w:val="0"/>
          <w:noProof/>
          <w:sz w:val="16"/>
          <w:szCs w:val="16"/>
          <w:lang w:eastAsia="zh-CN"/>
        </w:rPr>
        <w:t>I</w:t>
      </w:r>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framework.</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commentRangeStart w:id="14"/>
      <w:r w:rsidR="003869C9">
        <w:rPr>
          <w:rFonts w:ascii="Helvetica" w:hAnsi="Helvetica" w:cs="Helvetica" w:hint="eastAsia"/>
          <w:b w:val="0"/>
          <w:bCs w:val="0"/>
          <w:sz w:val="16"/>
          <w:szCs w:val="16"/>
          <w:lang w:eastAsia="zh-CN"/>
        </w:rPr>
        <w:t>wrapped</w:t>
      </w:r>
      <w:commentRangeEnd w:id="14"/>
      <w:r w:rsidR="002F492F">
        <w:rPr>
          <w:rStyle w:val="Marquedecommentaire"/>
          <w:b w:val="0"/>
          <w:bCs w:val="0"/>
        </w:rPr>
        <w:commentReference w:id="14"/>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commentRangeStart w:id="15"/>
      <w:r w:rsidR="001D55C7">
        <w:rPr>
          <w:rFonts w:ascii="Helvetica" w:hAnsi="Helvetica" w:cs="Helvetica" w:hint="eastAsia"/>
          <w:b w:val="0"/>
          <w:bCs w:val="0"/>
          <w:sz w:val="16"/>
          <w:szCs w:val="16"/>
          <w:lang w:eastAsia="zh-CN"/>
        </w:rPr>
        <w:t>framework</w:t>
      </w:r>
      <w:commentRangeEnd w:id="15"/>
      <w:r w:rsidR="002F492F">
        <w:rPr>
          <w:rStyle w:val="Marquedecommentaire"/>
          <w:b w:val="0"/>
          <w:bCs w:val="0"/>
        </w:rPr>
        <w:commentReference w:id="15"/>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CC35CD7" w:rsidR="00B65CBD" w:rsidRPr="00845F96" w:rsidRDefault="008152E5">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framework</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77777777" w:rsidR="00B65CBD" w:rsidRPr="00845F96" w:rsidRDefault="00C65716" w:rsidP="001916DF">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624EA0">
              <w:rPr>
                <w:lang w:eastAsia="zh-CN"/>
              </w:rPr>
              <w:t>length</w:t>
            </w:r>
            <w:r w:rsidR="00624EA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w:t>
            </w:r>
            <w:proofErr w:type="gramStart"/>
            <w:r w:rsidR="0009322A">
              <w:rPr>
                <w:rFonts w:hint="eastAsia"/>
                <w:lang w:eastAsia="zh-CN"/>
              </w:rPr>
              <w:t>bit</w:t>
            </w:r>
            <w:r w:rsidR="00151275">
              <w:rPr>
                <w:rFonts w:hint="eastAsia"/>
                <w:lang w:eastAsia="zh-CN"/>
              </w:rPr>
              <w:t>s</w:t>
            </w:r>
            <w:r w:rsidR="0009322A">
              <w:rPr>
                <w:rFonts w:hint="eastAsia"/>
                <w:lang w:eastAsia="zh-CN"/>
              </w:rPr>
              <w:t xml:space="preserve"> </w:t>
            </w:r>
            <w:r w:rsidR="00974A45">
              <w:rPr>
                <w:rFonts w:hint="eastAsia"/>
                <w:lang w:eastAsia="zh-CN"/>
              </w:rPr>
              <w:t xml:space="preserve"> (</w:t>
            </w:r>
            <w:proofErr w:type="gramEnd"/>
            <w:r w:rsidR="00BA1936">
              <w:rPr>
                <w:rFonts w:hint="eastAsia"/>
                <w:lang w:eastAsia="zh-CN"/>
              </w:rPr>
              <w:t xml:space="preserve">Simple </w:t>
            </w:r>
            <w:r w:rsidR="007A596E">
              <w:rPr>
                <w:lang w:eastAsia="zh-CN"/>
              </w:rPr>
              <w:t>only supports a maximum bit length 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77777777" w:rsidR="00B65CBD" w:rsidRPr="00845F96" w:rsidRDefault="004242FB" w:rsidP="00970F4F">
            <w:pPr>
              <w:pStyle w:val="Tablebody"/>
              <w:rPr>
                <w:lang w:eastAsia="zh-CN"/>
              </w:rPr>
            </w:pPr>
            <w:r>
              <w:rPr>
                <w:lang w:eastAsia="zh-CN"/>
              </w:rPr>
              <w:t xml:space="preserve">Frame </w:t>
            </w:r>
            <w:r w:rsidR="00B65CBD">
              <w:rPr>
                <w:rFonts w:hint="eastAsia"/>
                <w:lang w:eastAsia="zh-CN"/>
              </w:rPr>
              <w:t xml:space="preserve">Fixed-bit-width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8F6369" w:rsidRDefault="00B65CBD" w:rsidP="00970F4F">
            <w:pPr>
              <w:pStyle w:val="Tablebody"/>
              <w:rPr>
                <w:b/>
                <w:lang w:eastAsia="zh-CN"/>
              </w:rPr>
            </w:pPr>
            <w:proofErr w:type="spellStart"/>
            <w:r w:rsidRPr="008F6369">
              <w:rPr>
                <w:rFonts w:hint="eastAsia"/>
                <w:b/>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1713D7CB"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77777777" w:rsidR="00491215" w:rsidRDefault="00491215" w:rsidP="00491215">
      <w:pPr>
        <w:pStyle w:val="InitialBodyText"/>
      </w:pPr>
    </w:p>
    <w:p w14:paraId="24829FE1" w14:textId="58C9F63D" w:rsidR="00491215" w:rsidRPr="00491215" w:rsidRDefault="00491215" w:rsidP="00423EA5">
      <w:r w:rsidRPr="00933D82">
        <w:rPr>
          <w:rFonts w:ascii="Century Schoolbook" w:hAnsi="Century Schoolbook" w:cs="Times New Roman"/>
          <w:sz w:val="20"/>
          <w:szCs w:val="20"/>
          <w:lang w:eastAsia="zh-CN"/>
        </w:rPr>
        <w:t xml:space="preserve">We select </w:t>
      </w:r>
      <w:r w:rsidRPr="0086226E">
        <w:rPr>
          <w:rFonts w:ascii="Century Schoolbook" w:hAnsi="Century Schoolbook" w:cs="Times New Roman"/>
          <w:i/>
          <w:sz w:val="20"/>
          <w:szCs w:val="20"/>
          <w:lang w:eastAsia="zh-CN"/>
        </w:rPr>
        <w:t>Simple-9</w:t>
      </w:r>
      <w:r w:rsidRPr="00933D82">
        <w:rPr>
          <w:rFonts w:ascii="Century Schoolbook" w:hAnsi="Century Schoolbook" w:cs="Times New Roman"/>
          <w:sz w:val="20"/>
          <w:szCs w:val="20"/>
          <w:lang w:eastAsia="zh-CN"/>
        </w:rPr>
        <w:t xml:space="preserve">, </w:t>
      </w:r>
      <w:r w:rsidRPr="005C791F">
        <w:rPr>
          <w:rFonts w:ascii="Century Schoolbook" w:hAnsi="Century Schoolbook" w:cs="Times New Roman"/>
          <w:i/>
          <w:sz w:val="20"/>
          <w:szCs w:val="20"/>
          <w:lang w:eastAsia="zh-CN"/>
        </w:rPr>
        <w:t>Elias Gamma</w:t>
      </w:r>
      <w:r w:rsidRPr="00933D82">
        <w:rPr>
          <w:rFonts w:ascii="Century Schoolbook" w:hAnsi="Century Schoolbook" w:cs="Times New Roman"/>
          <w:sz w:val="20"/>
          <w:szCs w:val="20"/>
          <w:lang w:eastAsia="zh-CN"/>
        </w:rPr>
        <w:t xml:space="preserve">, </w:t>
      </w:r>
      <w:r w:rsidRPr="00010D19">
        <w:rPr>
          <w:rFonts w:ascii="Century Schoolbook" w:hAnsi="Century Schoolbook" w:cs="Times New Roman"/>
          <w:i/>
          <w:sz w:val="20"/>
          <w:szCs w:val="20"/>
          <w:lang w:eastAsia="zh-CN"/>
        </w:rPr>
        <w:t>Group Variable Byte</w:t>
      </w:r>
      <w:r w:rsidRPr="00933D82">
        <w:rPr>
          <w:rFonts w:ascii="Century Schoolbook" w:hAnsi="Century Schoolbook" w:cs="Times New Roman"/>
          <w:sz w:val="20"/>
          <w:szCs w:val="20"/>
          <w:lang w:eastAsia="zh-CN"/>
        </w:rPr>
        <w:t xml:space="preserve">, </w:t>
      </w:r>
      <w:r w:rsidRPr="00A85094">
        <w:rPr>
          <w:rFonts w:ascii="Century Schoolbook" w:hAnsi="Century Schoolbook" w:cs="Times New Roman"/>
          <w:i/>
          <w:sz w:val="20"/>
          <w:szCs w:val="20"/>
          <w:lang w:eastAsia="zh-CN"/>
        </w:rPr>
        <w:t>AFOR</w:t>
      </w:r>
      <w:r w:rsidRPr="00933D82">
        <w:rPr>
          <w:rFonts w:ascii="Century Schoolbook" w:hAnsi="Century Schoolbook" w:cs="Times New Roman"/>
          <w:sz w:val="20"/>
          <w:szCs w:val="20"/>
          <w:lang w:eastAsia="zh-CN"/>
        </w:rPr>
        <w:t xml:space="preserve"> and </w:t>
      </w:r>
      <w:proofErr w:type="spellStart"/>
      <w:r w:rsidRPr="00132F89">
        <w:rPr>
          <w:rFonts w:ascii="Century Schoolbook" w:hAnsi="Century Schoolbook" w:cs="Times New Roman"/>
          <w:i/>
          <w:sz w:val="20"/>
          <w:szCs w:val="20"/>
          <w:lang w:eastAsia="zh-CN"/>
        </w:rPr>
        <w:t>PForDelta</w:t>
      </w:r>
      <w:proofErr w:type="spellEnd"/>
      <w:r w:rsidRPr="00933D82">
        <w:rPr>
          <w:rFonts w:ascii="Century Schoolbook" w:hAnsi="Century Schoolbook" w:cs="Times New Roman"/>
          <w:sz w:val="20"/>
          <w:szCs w:val="20"/>
          <w:lang w:eastAsia="zh-CN"/>
        </w:rPr>
        <w:t xml:space="preserve"> </w:t>
      </w:r>
      <w:r>
        <w:rPr>
          <w:rFonts w:ascii="Century Schoolbook" w:hAnsi="Century Schoolbook" w:cs="Times New Roman" w:hint="eastAsia"/>
          <w:sz w:val="20"/>
          <w:szCs w:val="20"/>
          <w:lang w:eastAsia="zh-CN"/>
        </w:rPr>
        <w:t>for study</w:t>
      </w:r>
      <w:r w:rsidR="00485081">
        <w:rPr>
          <w:rFonts w:ascii="Century Schoolbook" w:hAnsi="Century Schoolbook" w:cs="Times New Roman"/>
          <w:sz w:val="20"/>
          <w:szCs w:val="20"/>
          <w:lang w:eastAsia="zh-CN"/>
        </w:rPr>
        <w:t>. Simple-9</w:t>
      </w:r>
      <w:r w:rsidR="00485081">
        <w:rPr>
          <w:rFonts w:ascii="Century Schoolbook" w:hAnsi="Century Schoolbook" w:cs="Times New Roman" w:hint="eastAsia"/>
          <w:sz w:val="20"/>
          <w:szCs w:val="20"/>
          <w:lang w:eastAsia="zh-CN"/>
        </w:rPr>
        <w:t xml:space="preserve"> </w:t>
      </w:r>
      <w:r w:rsidRPr="00933D82">
        <w:rPr>
          <w:rFonts w:ascii="Century Schoolbook" w:hAnsi="Century Schoolbook" w:cs="Times New Roman"/>
          <w:sz w:val="20"/>
          <w:szCs w:val="20"/>
          <w:lang w:eastAsia="zh-CN"/>
        </w:rPr>
        <w:t>and AFOR algorithms have a good trade-off between fast enco</w:t>
      </w:r>
      <w:r w:rsidRPr="00933D82">
        <w:rPr>
          <w:rFonts w:ascii="Century Schoolbook" w:hAnsi="Century Schoolbook" w:cs="Times New Roman"/>
          <w:sz w:val="20"/>
          <w:szCs w:val="20"/>
          <w:lang w:eastAsia="zh-CN"/>
        </w:rPr>
        <w:t>d</w:t>
      </w:r>
      <w:r w:rsidRPr="00933D82">
        <w:rPr>
          <w:rFonts w:ascii="Century Schoolbook" w:hAnsi="Century Schoolbook" w:cs="Times New Roman"/>
          <w:sz w:val="20"/>
          <w:szCs w:val="20"/>
          <w:lang w:eastAsia="zh-CN"/>
        </w:rPr>
        <w:t>ing/decoding speed and high compression ratio;</w:t>
      </w:r>
      <w:r>
        <w:t xml:space="preserve"> </w:t>
      </w:r>
      <w:r w:rsidRPr="005E05F3">
        <w:rPr>
          <w:rFonts w:ascii="Century Schoolbook" w:hAnsi="Century Schoolbook" w:cs="Times New Roman"/>
          <w:sz w:val="20"/>
          <w:szCs w:val="20"/>
          <w:lang w:eastAsia="zh-CN"/>
        </w:rPr>
        <w:t xml:space="preserve">Group Variable Byte and </w:t>
      </w:r>
      <w:proofErr w:type="spellStart"/>
      <w:r w:rsidR="00A60661">
        <w:rPr>
          <w:rFonts w:ascii="Century Schoolbook" w:hAnsi="Century Schoolbook" w:cs="Times New Roman" w:hint="eastAsia"/>
          <w:sz w:val="20"/>
          <w:szCs w:val="20"/>
          <w:lang w:eastAsia="zh-CN"/>
        </w:rPr>
        <w:t>PForDelta</w:t>
      </w:r>
      <w:proofErr w:type="spellEnd"/>
      <w:r w:rsidRPr="005E05F3">
        <w:rPr>
          <w:rFonts w:ascii="Century Schoolbook" w:hAnsi="Century Schoolbook" w:cs="Times New Roman"/>
          <w:sz w:val="20"/>
          <w:szCs w:val="20"/>
          <w:lang w:eastAsia="zh-CN"/>
        </w:rPr>
        <w:t xml:space="preserve"> have fast encoding/decoding speed but relatively low compression ratio</w:t>
      </w:r>
      <w:r w:rsidR="00C8282F">
        <w:rPr>
          <w:rFonts w:ascii="Century Schoolbook" w:hAnsi="Century Schoolbook" w:cs="Times New Roman"/>
          <w:sz w:val="20"/>
          <w:szCs w:val="20"/>
          <w:lang w:eastAsia="zh-CN"/>
        </w:rPr>
        <w:t>s</w:t>
      </w:r>
      <w:r w:rsidRPr="005E05F3">
        <w:rPr>
          <w:rFonts w:ascii="Century Schoolbook" w:hAnsi="Century Schoolbook" w:cs="Times New Roman"/>
          <w:sz w:val="20"/>
          <w:szCs w:val="20"/>
          <w:lang w:eastAsia="zh-CN"/>
        </w:rPr>
        <w:t>. These alg</w:t>
      </w:r>
      <w:r w:rsidRPr="005E05F3">
        <w:rPr>
          <w:rFonts w:ascii="Century Schoolbook" w:hAnsi="Century Schoolbook" w:cs="Times New Roman"/>
          <w:sz w:val="20"/>
          <w:szCs w:val="20"/>
          <w:lang w:eastAsia="zh-CN"/>
        </w:rPr>
        <w:t>o</w:t>
      </w:r>
      <w:r w:rsidRPr="005E05F3">
        <w:rPr>
          <w:rFonts w:ascii="Century Schoolbook" w:hAnsi="Century Schoolbook" w:cs="Times New Roman"/>
          <w:sz w:val="20"/>
          <w:szCs w:val="20"/>
          <w:lang w:eastAsia="zh-CN"/>
        </w:rPr>
        <w:t xml:space="preserve">rithms </w:t>
      </w:r>
      <w:r>
        <w:rPr>
          <w:rFonts w:ascii="Century Schoolbook" w:hAnsi="Century Schoolbook" w:cs="Times New Roman"/>
          <w:sz w:val="20"/>
          <w:szCs w:val="20"/>
          <w:lang w:eastAsia="zh-CN"/>
        </w:rPr>
        <w:t xml:space="preserve">are commonly used in practice and are the representative of these </w:t>
      </w:r>
      <w:r w:rsidRPr="005E05F3">
        <w:rPr>
          <w:rFonts w:ascii="Century Schoolbook" w:hAnsi="Century Schoolbook" w:cs="Times New Roman"/>
          <w:sz w:val="20"/>
          <w:szCs w:val="20"/>
          <w:lang w:eastAsia="zh-CN"/>
        </w:rPr>
        <w:t>four cat</w:t>
      </w:r>
      <w:r w:rsidRPr="005E05F3">
        <w:rPr>
          <w:rFonts w:ascii="Century Schoolbook" w:hAnsi="Century Schoolbook" w:cs="Times New Roman"/>
          <w:sz w:val="20"/>
          <w:szCs w:val="20"/>
          <w:lang w:eastAsia="zh-CN"/>
        </w:rPr>
        <w:t>e</w:t>
      </w:r>
      <w:r w:rsidRPr="005E05F3">
        <w:rPr>
          <w:rFonts w:ascii="Century Schoolbook" w:hAnsi="Century Schoolbook" w:cs="Times New Roman"/>
          <w:sz w:val="20"/>
          <w:szCs w:val="20"/>
          <w:lang w:eastAsia="zh-CN"/>
        </w:rPr>
        <w:t>gories</w:t>
      </w:r>
      <w:r w:rsidR="00043EE5">
        <w:rPr>
          <w:rFonts w:ascii="Century Schoolbook" w:hAnsi="Century Schoolbook" w:cs="Times New Roman"/>
          <w:sz w:val="20"/>
          <w:szCs w:val="20"/>
          <w:lang w:eastAsia="zh-CN"/>
        </w:rPr>
        <w:t xml:space="preserve">. </w:t>
      </w:r>
      <w:bookmarkStart w:id="16" w:name="_GoBack"/>
      <w:bookmarkEnd w:id="16"/>
    </w:p>
    <w:p w14:paraId="423C4F68" w14:textId="77777777" w:rsidR="00353BD8" w:rsidRDefault="00353BD8" w:rsidP="00C74689">
      <w:pPr>
        <w:pStyle w:val="Titre1"/>
      </w:pPr>
      <w:r>
        <w:t>GROUP-SIMPLE ALGORITHM</w:t>
      </w:r>
    </w:p>
    <w:p w14:paraId="1EBF2C5D" w14:textId="32CE9A38"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framework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w:t>
      </w:r>
      <w:r w:rsidR="0075602B" w:rsidRPr="00FF657D">
        <w:t>a</w:t>
      </w:r>
      <w:r w:rsidR="0075602B" w:rsidRPr="00FF657D">
        <w:t>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AB0099" w:rsidRPr="008E0FD4">
        <w:t xml:space="preserve">segment </w:t>
      </w:r>
      <w:r w:rsidR="00DE4B66">
        <w:t>can be</w:t>
      </w:r>
      <w:r w:rsidR="00DE4B66" w:rsidRPr="008E0FD4">
        <w:t xml:space="preserve"> </w:t>
      </w:r>
      <w:r w:rsidR="00AB0099" w:rsidRPr="008E0FD4">
        <w:t xml:space="preserve">potentially optimized by </w:t>
      </w:r>
      <w:r w:rsidR="006D535B" w:rsidRPr="008E0FD4">
        <w:t>the 128-bit XMM regis</w:t>
      </w:r>
      <w:r w:rsidR="0094799F" w:rsidRPr="008E0FD4">
        <w:t>ter</w:t>
      </w:r>
      <w:r w:rsidR="006D535B" w:rsidRPr="008E0FD4">
        <w:t xml:space="preserve"> </w:t>
      </w:r>
      <w:r w:rsidR="0048322E">
        <w:t>with</w:t>
      </w:r>
      <w:r w:rsidR="006D535B" w:rsidRPr="008E0FD4">
        <w:t xml:space="preserve"> </w:t>
      </w:r>
      <w:r w:rsidR="00AB0099" w:rsidRPr="008E0FD4">
        <w:t>the SIMD instructions</w:t>
      </w:r>
      <w:r w:rsidR="00F9468A" w:rsidRPr="008E0FD4">
        <w:t>.</w:t>
      </w:r>
      <w:r w:rsidR="00AB0099" w:rsidRPr="008E0FD4">
        <w:t xml:space="preserve"> </w:t>
      </w:r>
    </w:p>
    <w:p w14:paraId="2715AE9F" w14:textId="77777777" w:rsidR="00353BD8" w:rsidRPr="0000789F" w:rsidRDefault="00353BD8" w:rsidP="0000789F">
      <w:pPr>
        <w:pStyle w:val="Titre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Titre3"/>
      </w:pPr>
      <w:r w:rsidRPr="000100A6">
        <w:rPr>
          <w:rStyle w:val="heading3"/>
          <w:b/>
        </w:rPr>
        <w:t>Storage Layout</w:t>
      </w:r>
      <w:r w:rsidRPr="000100A6">
        <w:t xml:space="preserve"> </w:t>
      </w:r>
    </w:p>
    <w:p w14:paraId="0A5AE97B" w14:textId="798F5D59"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4-bit enco</w:t>
      </w:r>
      <w:r>
        <w:t>d</w:t>
      </w:r>
      <w:r>
        <w:t xml:space="preserve">ing pattern and 28-bit compressed data. We </w:t>
      </w:r>
      <w:r w:rsidR="00876183">
        <w:t>have a</w:t>
      </w:r>
      <w:r>
        <w:t xml:space="preserve"> similar encoding format</w:t>
      </w:r>
      <w:r w:rsidR="00AF040F">
        <w:t xml:space="preserve"> and</w:t>
      </w:r>
      <w:r>
        <w:t xml:space="preserve"> a</w:t>
      </w:r>
      <w:r>
        <w:t>g</w:t>
      </w:r>
      <w:r>
        <w:lastRenderedPageBreak/>
        <w:t xml:space="preserve">gregate two 4-bit patterns into one byte as </w:t>
      </w:r>
      <w:r w:rsidR="00F02FEC">
        <w:t>Group Variable Byte algorithm</w:t>
      </w:r>
      <w:r w:rsidR="00031FE0">
        <w:rPr>
          <w:rFonts w:hint="eastAsia"/>
        </w:rPr>
        <w:t xml:space="preserve"> </w:t>
      </w:r>
      <w:r w:rsidR="008D3E51">
        <w:t>does</w:t>
      </w:r>
      <w:r w:rsidR="00F240C4">
        <w:t xml:space="preserve"> </w:t>
      </w:r>
      <w:r w:rsidR="00F02FEC">
        <w:t>[</w:t>
      </w:r>
      <w:r w:rsidR="00F02FEC">
        <w:rPr>
          <w:rFonts w:hint="eastAsia"/>
        </w:rPr>
        <w:t>Dean 2009</w:t>
      </w:r>
      <w:r>
        <w:t xml:space="preserve">]. Each pattern corresponds to a 128-bit data segment (i.e. four 32-bit words), which is further divided into four 32-bit </w:t>
      </w:r>
      <w:r w:rsidRPr="008E0FD4">
        <w:t>sub-segments</w:t>
      </w:r>
      <w:r>
        <w:t xml:space="preserve">. </w:t>
      </w:r>
      <w:r w:rsidR="0043547C">
        <w:rPr>
          <w:rFonts w:hint="eastAsia"/>
        </w:rPr>
        <w:t>A</w:t>
      </w:r>
      <w:r>
        <w:t xml:space="preserve"> data segment </w:t>
      </w:r>
      <w:r w:rsidR="001F189D">
        <w:rPr>
          <w:rFonts w:hint="eastAsia"/>
        </w:rPr>
        <w:t>is referred to</w:t>
      </w:r>
      <w:r w:rsidR="00C4631C">
        <w:rPr>
          <w:rFonts w:hint="eastAsia"/>
        </w:rPr>
        <w:t xml:space="preserve"> </w:t>
      </w:r>
      <w:r>
        <w:t xml:space="preserve">as a </w:t>
      </w:r>
      <w:r w:rsidRPr="00B9579F">
        <w:rPr>
          <w:i/>
        </w:rPr>
        <w:t>block</w:t>
      </w:r>
      <w:r w:rsidR="00D22936">
        <w:rPr>
          <w:rFonts w:hint="eastAsia"/>
        </w:rPr>
        <w:t>.</w:t>
      </w:r>
      <w:r>
        <w:t xml:space="preserve"> </w:t>
      </w:r>
    </w:p>
    <w:p w14:paraId="5CBBC01D" w14:textId="678AD5AF"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difference between Group-Simple and Simple-9/16 is that pattern segments and data segments are stored separately in physical space</w:t>
      </w:r>
      <w:r w:rsidR="00A1316E">
        <w:t xml:space="preserve"> to achieve </w:t>
      </w:r>
      <w:r w:rsidR="00A1316E">
        <w:rPr>
          <w:rFonts w:hint="eastAsia"/>
        </w:rPr>
        <w:t>i</w:t>
      </w:r>
      <w:r w:rsidR="00A1316E" w:rsidRPr="00213F99">
        <w:t>n</w:t>
      </w:r>
      <w:r w:rsidR="009C4FF9">
        <w:t xml:space="preserve">struction-level </w:t>
      </w:r>
      <w:proofErr w:type="spellStart"/>
      <w:r w:rsidR="00F50D92">
        <w:rPr>
          <w:rFonts w:hint="eastAsia"/>
        </w:rPr>
        <w:t>vectorization</w:t>
      </w:r>
      <w:proofErr w:type="spellEnd"/>
      <w:r>
        <w:t xml:space="preserve">: the </w:t>
      </w:r>
      <w:r w:rsidR="00931799">
        <w:t>control area</w:t>
      </w:r>
      <w:r>
        <w:t xml:space="preserve"> stores all pattern segments, and the data area stores all data segments. In implementation, four sub-segments in a data segment</w:t>
      </w:r>
      <w:r w:rsidR="00A06031">
        <w:t xml:space="preserve"> share the same pattern segment</w:t>
      </w:r>
      <w:r w:rsidR="00A06031">
        <w:rPr>
          <w:rFonts w:hint="eastAsia"/>
        </w:rPr>
        <w:t>. The data segments adopt the 4-way vert</w:t>
      </w:r>
      <w:r w:rsidR="00A06031">
        <w:rPr>
          <w:rFonts w:hint="eastAsia"/>
        </w:rPr>
        <w:t>i</w:t>
      </w:r>
      <w:r w:rsidR="00A06031">
        <w:rPr>
          <w:rFonts w:hint="eastAsia"/>
        </w:rPr>
        <w:t>cal storage layout.</w:t>
      </w:r>
    </w:p>
    <w:p w14:paraId="29C60DBA" w14:textId="77777777" w:rsidR="00A80AB3" w:rsidRDefault="00A80AB3" w:rsidP="000A3532">
      <w:pPr>
        <w:pStyle w:val="InitialBodyTextIndent"/>
      </w:pPr>
    </w:p>
    <w:p w14:paraId="2E094F58" w14:textId="77777777" w:rsidR="000A3532" w:rsidRDefault="00376459" w:rsidP="000A3532">
      <w:pPr>
        <w:pStyle w:val="Retraitcorpsdetexte"/>
        <w:keepNext/>
        <w:jc w:val="center"/>
      </w:pPr>
      <w:r w:rsidRPr="0054272B">
        <w:rPr>
          <w:rFonts w:eastAsia="Times New Roman" w:cs="Times New Roman"/>
          <w:sz w:val="20"/>
          <w:szCs w:val="20"/>
          <w:lang w:eastAsia="de-DE"/>
        </w:rPr>
        <w:object w:dxaOrig="5310" w:dyaOrig="1770" w14:anchorId="3422C229">
          <v:shape id="_x0000_i1027" type="#_x0000_t75" style="width:264.5pt;height:88.5pt" o:ole="">
            <v:imagedata r:id="rId14" o:title=""/>
          </v:shape>
          <o:OLEObject Type="Embed" ProgID="Visio.Drawing.11" ShapeID="_x0000_i1027" DrawAspect="Content" ObjectID="_1475336368" r:id="rId15"/>
        </w:object>
      </w:r>
    </w:p>
    <w:p w14:paraId="3635B458" w14:textId="77777777" w:rsidR="00353BD8" w:rsidRDefault="000A3532" w:rsidP="000A3532">
      <w:pPr>
        <w:pStyle w:val="Lgende"/>
        <w:jc w:val="center"/>
        <w:rPr>
          <w:rFonts w:eastAsia="Times New Roman"/>
          <w:lang w:eastAsia="zh-CN"/>
        </w:rPr>
      </w:pPr>
      <w:proofErr w:type="gramStart"/>
      <w:r w:rsidRPr="000A3532">
        <w:rPr>
          <w:rFonts w:ascii="Century Schoolbook" w:hAnsi="Century Schoolbook"/>
          <w:b w:val="0"/>
          <w:bCs w:val="0"/>
          <w:sz w:val="16"/>
          <w:szCs w:val="16"/>
          <w:lang w:eastAsia="zh-CN"/>
        </w:rPr>
        <w:t>Fig.</w:t>
      </w:r>
      <w:proofErr w:type="gramEnd"/>
      <w:r w:rsidRPr="000A3532">
        <w:rPr>
          <w:rFonts w:ascii="Century Schoolbook" w:hAnsi="Century Schoolbook"/>
          <w:b w:val="0"/>
          <w:bCs w:val="0"/>
          <w:sz w:val="16"/>
          <w:szCs w:val="16"/>
          <w:lang w:eastAsia="zh-CN"/>
        </w:rPr>
        <w:t xml:space="preserve">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3</w:t>
      </w:r>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4554517C" w14:textId="77777777" w:rsidR="00353BD8" w:rsidRPr="000100A6" w:rsidRDefault="00353BD8" w:rsidP="001A5AEC">
      <w:pPr>
        <w:pStyle w:val="Titre3"/>
      </w:pPr>
      <w:r w:rsidRPr="000100A6">
        <w:rPr>
          <w:rStyle w:val="heading3"/>
          <w:b/>
        </w:rPr>
        <w:t>Encoding Patterns</w:t>
      </w:r>
      <w:r w:rsidRPr="000100A6">
        <w:t xml:space="preserve"> </w:t>
      </w:r>
    </w:p>
    <w:p w14:paraId="4EC6E0C1" w14:textId="77777777" w:rsidR="00353BD8" w:rsidRPr="0073096C" w:rsidRDefault="004873EA" w:rsidP="00671DBE">
      <w:pPr>
        <w:pStyle w:val="InitialBodyText"/>
      </w:pPr>
      <w:r>
        <w:t>In Group-Simple, we use four</w:t>
      </w:r>
      <w:r w:rsidR="00353BD8" w:rsidRPr="0073096C">
        <w:t xml:space="preserve"> bits to represent the </w:t>
      </w:r>
      <w:r w:rsidR="00D750AD" w:rsidRPr="0073096C">
        <w:t>en</w:t>
      </w:r>
      <w:r w:rsidR="00353BD8" w:rsidRPr="0073096C">
        <w:t xml:space="preserve">coding pattern. Each pat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proofErr w:type="gramStart"/>
      <w:r w:rsidR="00353BD8" w:rsidRPr="0073096C">
        <w:rPr>
          <w:i/>
        </w:rPr>
        <w:t>BW</w:t>
      </w:r>
      <w:proofErr w:type="gramEnd"/>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 xml:space="preserve">iden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sub-segment,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sub-segment. </w:t>
      </w:r>
    </w:p>
    <w:p w14:paraId="3EA93CBB" w14:textId="48AE0CD4"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proofErr w:type="gramStart"/>
      <w:r w:rsidR="00354750" w:rsidRPr="00072CC7">
        <w:t>a sub-segment</w:t>
      </w:r>
      <w:r w:rsidRPr="00072CC7">
        <w:t xml:space="preserve"> decreases</w:t>
      </w:r>
      <w:proofErr w:type="gramEnd"/>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length </w:t>
      </w:r>
      <w:r w:rsidR="00537D44">
        <w:rPr>
          <w:rFonts w:hint="eastAsia"/>
        </w:rPr>
        <w:t xml:space="preserve">for </w:t>
      </w:r>
      <w:r w:rsidR="002B6561">
        <w:t xml:space="preserve">an </w:t>
      </w:r>
      <w:r w:rsidR="00537D44">
        <w:rPr>
          <w:rFonts w:hint="eastAsia"/>
        </w:rPr>
        <w:t>encoded in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w:t>
      </w:r>
      <w:r w:rsidR="00853CCC">
        <w:rPr>
          <w:rFonts w:hint="eastAsia"/>
        </w:rPr>
        <w:t>massive</w:t>
      </w:r>
      <w:r w:rsidR="00AC61F6">
        <w:t xml:space="preserve"> </w:t>
      </w:r>
      <w:r>
        <w:t>document collection</w:t>
      </w:r>
      <w:r w:rsidR="00911978">
        <w:rPr>
          <w:rFonts w:hint="eastAsia"/>
        </w:rPr>
        <w:t>s</w:t>
      </w:r>
      <w:r>
        <w:t xml:space="preserve"> with </w:t>
      </w:r>
      <w:r w:rsidR="00940882">
        <w:t xml:space="preserve">extremely </w:t>
      </w:r>
      <w:r>
        <w:t xml:space="preserve">large </w:t>
      </w:r>
      <w:proofErr w:type="spellStart"/>
      <w:r w:rsidRPr="008E0FD4">
        <w:rPr>
          <w:i/>
        </w:rPr>
        <w:t>docID</w:t>
      </w:r>
      <w:r>
        <w:t>s</w:t>
      </w:r>
      <w:proofErr w:type="spellEnd"/>
      <w:r>
        <w:t xml:space="preserve">. </w:t>
      </w:r>
    </w:p>
    <w:p w14:paraId="7D8BABFE" w14:textId="77777777" w:rsidR="005B64AA" w:rsidRDefault="005B64AA" w:rsidP="00C41546">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w:t>
      </w:r>
      <w:r w:rsidR="001D6086">
        <w:rPr>
          <w:noProof/>
        </w:rPr>
        <w:fldChar w:fldCharType="end"/>
      </w:r>
      <w:r>
        <w:rPr>
          <w:rFonts w:hint="eastAsia"/>
        </w:rPr>
        <w:t xml:space="preserve">. </w:t>
      </w:r>
      <w:r w:rsidR="00EF16F3">
        <w:t xml:space="preserve">Optional patterns </w:t>
      </w:r>
      <w:r>
        <w:t>in Group-Simple.</w:t>
      </w:r>
    </w:p>
    <w:tbl>
      <w:tblPr>
        <w:tblStyle w:val="Grilledutableau"/>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Titre2"/>
      </w:pPr>
      <w:r>
        <w:t>Encoding Procedure</w:t>
      </w:r>
    </w:p>
    <w:p w14:paraId="1D658FFC" w14:textId="4EE74DA0" w:rsidR="002419EF" w:rsidRDefault="00353BD8" w:rsidP="002419EF">
      <w:pPr>
        <w:pStyle w:val="InitialBodyTextIndent"/>
      </w:pPr>
      <w:r>
        <w:t xml:space="preserve">In this part, we first </w:t>
      </w:r>
      <w:r w:rsidR="00421166">
        <w:t xml:space="preserve">present </w:t>
      </w:r>
      <w:r w:rsidR="00B8185E">
        <w:t xml:space="preserve">the </w:t>
      </w:r>
      <w:r w:rsidR="00331CD2">
        <w:t xml:space="preserve">overall </w:t>
      </w:r>
      <w:r w:rsidR="00AC0128">
        <w:t xml:space="preserve">encoding procedure and then </w:t>
      </w:r>
      <w:r w:rsidR="007C36FE">
        <w:t>explain</w:t>
      </w:r>
      <w:r>
        <w:t xml:space="preserve"> </w:t>
      </w:r>
      <w:r w:rsidR="00DF4BE7">
        <w:t xml:space="preserve">the </w:t>
      </w:r>
      <w:r>
        <w:t xml:space="preserve">key points </w:t>
      </w:r>
      <w:r w:rsidR="00CA336A">
        <w:t>of</w:t>
      </w:r>
      <w:r>
        <w:t xml:space="preserve"> the encoding procedure</w:t>
      </w:r>
      <w:r w:rsidR="007A7878">
        <w:t xml:space="preserve"> in details</w:t>
      </w:r>
      <w:r>
        <w:t>.</w:t>
      </w:r>
      <w:r w:rsidR="002419EF" w:rsidRPr="002419EF">
        <w:t xml:space="preserve"> </w:t>
      </w:r>
      <w:r w:rsidR="002419EF">
        <w:t xml:space="preserve">Assume </w:t>
      </w:r>
      <w:r w:rsidR="00BF0222">
        <w:t xml:space="preserve">that </w:t>
      </w:r>
      <w:r w:rsidR="002419EF">
        <w:t xml:space="preserve">the number of integers in the original array is </w:t>
      </w:r>
      <w:r w:rsidR="002419EF" w:rsidRPr="003F05C0">
        <w:t>4</w:t>
      </w:r>
      <w:r w:rsidR="002419EF" w:rsidRPr="00C56300">
        <w:rPr>
          <w:i/>
        </w:rPr>
        <w:t>m</w:t>
      </w:r>
      <w:r w:rsidR="002419EF">
        <w:t xml:space="preserve">, where </w:t>
      </w:r>
      <w:r w:rsidR="002419EF" w:rsidRPr="00C56300">
        <w:rPr>
          <w:i/>
        </w:rPr>
        <w:t>m</w:t>
      </w:r>
      <w:r w:rsidR="002419EF">
        <w:t xml:space="preserve"> is a positive integer. </w:t>
      </w:r>
      <w:r w:rsidR="00736454">
        <w:t>The encoding procedure of Group-Simple</w:t>
      </w:r>
      <w:r w:rsidR="002419EF">
        <w:t xml:space="preserve"> contains four major steps:</w:t>
      </w:r>
    </w:p>
    <w:p w14:paraId="5C516680" w14:textId="11871DAB" w:rsidR="002419EF" w:rsidRDefault="002A382C" w:rsidP="002419EF">
      <w:pPr>
        <w:pStyle w:val="InitialBodyTextIndent"/>
        <w:numPr>
          <w:ilvl w:val="0"/>
          <w:numId w:val="6"/>
        </w:numPr>
        <w:spacing w:beforeLines="50" w:before="120"/>
        <w:ind w:left="709"/>
      </w:pPr>
      <w:r w:rsidRPr="005B12D9">
        <w:rPr>
          <w:i/>
        </w:rPr>
        <w:t>Generat</w:t>
      </w:r>
      <w:r w:rsidR="00281016" w:rsidRPr="005B12D9">
        <w:rPr>
          <w:i/>
        </w:rPr>
        <w:t>ing</w:t>
      </w:r>
      <w:r w:rsidRPr="005B12D9">
        <w:rPr>
          <w:i/>
        </w:rPr>
        <w:t xml:space="preserve"> </w:t>
      </w:r>
      <w:r w:rsidRPr="005B12D9">
        <w:rPr>
          <w:rFonts w:hint="eastAsia"/>
          <w:i/>
        </w:rPr>
        <w:t>the q</w:t>
      </w:r>
      <w:r w:rsidRPr="005B12D9">
        <w:rPr>
          <w:i/>
        </w:rPr>
        <w:t xml:space="preserve">uad </w:t>
      </w:r>
      <w:r w:rsidRPr="005B12D9">
        <w:rPr>
          <w:rFonts w:hint="eastAsia"/>
          <w:i/>
        </w:rPr>
        <w:t>m</w:t>
      </w:r>
      <w:r w:rsidRPr="005B12D9">
        <w:rPr>
          <w:i/>
        </w:rPr>
        <w:t xml:space="preserve">ax </w:t>
      </w:r>
      <w:r w:rsidRPr="005B12D9">
        <w:rPr>
          <w:rFonts w:hint="eastAsia"/>
          <w:i/>
        </w:rPr>
        <w:t>a</w:t>
      </w:r>
      <w:r w:rsidRPr="005B12D9">
        <w:rPr>
          <w:i/>
        </w:rPr>
        <w:t>rray</w:t>
      </w:r>
      <w:r w:rsidR="002A1BC8">
        <w:t>:</w:t>
      </w:r>
      <w:r w:rsidR="00FA7EFA">
        <w:t xml:space="preserve"> </w:t>
      </w:r>
      <w:r w:rsidR="002419EF">
        <w:t xml:space="preserve">Identify </w:t>
      </w:r>
      <w:r w:rsidR="002419EF" w:rsidRPr="00E43E05">
        <w:rPr>
          <w:i/>
        </w:rPr>
        <w:t>m</w:t>
      </w:r>
      <w:r w:rsidR="002419EF">
        <w:t xml:space="preserve"> quad max integers from the ori</w:t>
      </w:r>
      <w:r w:rsidR="002419EF">
        <w:t>g</w:t>
      </w:r>
      <w:r w:rsidR="002419EF">
        <w:t>inal 4</w:t>
      </w:r>
      <w:r w:rsidR="002419EF" w:rsidRPr="00E43E05">
        <w:rPr>
          <w:i/>
        </w:rPr>
        <w:t>m</w:t>
      </w:r>
      <w:r w:rsidR="002419EF">
        <w:t xml:space="preserve"> 32-bit integers (i.e. </w:t>
      </w:r>
      <w:proofErr w:type="spellStart"/>
      <w:r w:rsidR="002419EF" w:rsidRPr="00E43E05">
        <w:rPr>
          <w:i/>
        </w:rPr>
        <w:t>SrcArr</w:t>
      </w:r>
      <w:proofErr w:type="spellEnd"/>
      <w:r w:rsidR="002419EF">
        <w:t xml:space="preserve">) and build the array </w:t>
      </w:r>
      <w:proofErr w:type="spellStart"/>
      <w:r w:rsidR="002419EF" w:rsidRPr="00E43E05">
        <w:rPr>
          <w:i/>
        </w:rPr>
        <w:t>MaxArr</w:t>
      </w:r>
      <w:proofErr w:type="spellEnd"/>
      <w:r w:rsidR="002419EF">
        <w:t xml:space="preserve"> with the </w:t>
      </w:r>
      <w:r w:rsidR="002419EF" w:rsidRPr="00805F46">
        <w:rPr>
          <w:i/>
        </w:rPr>
        <w:t>m</w:t>
      </w:r>
      <w:r w:rsidR="002419EF">
        <w:t xml:space="preserve"> quad max</w:t>
      </w:r>
      <w:r w:rsidR="002419EF">
        <w:rPr>
          <w:rFonts w:hint="eastAsia"/>
        </w:rPr>
        <w:t xml:space="preserve"> integers</w:t>
      </w:r>
      <w:r w:rsidR="002419EF">
        <w:t>.</w:t>
      </w:r>
    </w:p>
    <w:p w14:paraId="39D61FEE" w14:textId="39D2767B" w:rsidR="002419EF" w:rsidRDefault="00023D8D" w:rsidP="002419EF">
      <w:pPr>
        <w:pStyle w:val="InitialBodyTextIndent"/>
        <w:numPr>
          <w:ilvl w:val="0"/>
          <w:numId w:val="6"/>
        </w:numPr>
        <w:spacing w:beforeLines="50" w:before="120"/>
        <w:ind w:left="709"/>
      </w:pPr>
      <w:r w:rsidRPr="00934852">
        <w:rPr>
          <w:i/>
        </w:rPr>
        <w:t>Generating</w:t>
      </w:r>
      <w:r w:rsidR="003E043A" w:rsidRPr="00934852">
        <w:rPr>
          <w:i/>
        </w:rPr>
        <w:t xml:space="preserve"> of encoding patterns</w:t>
      </w:r>
      <w:r w:rsidR="00A36A8D" w:rsidRPr="005F5F87">
        <w:rPr>
          <w:b/>
        </w:rPr>
        <w:t xml:space="preserve">: </w:t>
      </w:r>
      <w:r w:rsidR="002419EF" w:rsidRPr="00AA5476">
        <w:t xml:space="preserve">Run </w:t>
      </w:r>
      <w:r w:rsidR="002419EF" w:rsidRPr="008E0FD4">
        <w:t xml:space="preserve">the pattern selection </w:t>
      </w:r>
      <w:r w:rsidR="002419EF" w:rsidRPr="00AA5476">
        <w:t>algorithm in A</w:t>
      </w:r>
      <w:r w:rsidR="002419EF" w:rsidRPr="00AA5476">
        <w:t>l</w:t>
      </w:r>
      <w:r w:rsidR="002419EF" w:rsidRPr="00AA5476">
        <w:t xml:space="preserve">gorithm 1 on </w:t>
      </w:r>
      <w:proofErr w:type="spellStart"/>
      <w:r w:rsidR="002419EF" w:rsidRPr="00AA5476">
        <w:rPr>
          <w:i/>
        </w:rPr>
        <w:t>MaxArr</w:t>
      </w:r>
      <w:proofErr w:type="spellEnd"/>
      <w:r w:rsidR="002419EF" w:rsidRPr="00AA5476">
        <w:t xml:space="preserve"> and obtain an array </w:t>
      </w:r>
      <w:proofErr w:type="spellStart"/>
      <w:r w:rsidR="002419EF" w:rsidRPr="00AA5476">
        <w:rPr>
          <w:i/>
        </w:rPr>
        <w:t>ModeArr</w:t>
      </w:r>
      <w:proofErr w:type="spellEnd"/>
      <w:r w:rsidR="002419EF" w:rsidRPr="00AA5476">
        <w:t xml:space="preserve"> </w:t>
      </w:r>
      <w:r w:rsidR="002419EF" w:rsidRPr="008E0FD4">
        <w:t>of</w:t>
      </w:r>
      <w:r w:rsidR="002419EF" w:rsidRPr="00AA5476">
        <w:t xml:space="preserve"> </w:t>
      </w:r>
      <w:r w:rsidR="002419EF">
        <w:rPr>
          <w:rFonts w:hint="eastAsia"/>
        </w:rPr>
        <w:t xml:space="preserve">the </w:t>
      </w:r>
      <w:r w:rsidR="002419EF" w:rsidRPr="008E0FD4">
        <w:t>encoding</w:t>
      </w:r>
      <w:r w:rsidR="002419EF" w:rsidRPr="00AA5476">
        <w:t xml:space="preserve"> patterns.</w:t>
      </w:r>
    </w:p>
    <w:p w14:paraId="6693C8B9" w14:textId="75D56E02" w:rsidR="002419EF" w:rsidRPr="00553929" w:rsidRDefault="008E348D" w:rsidP="002419EF">
      <w:pPr>
        <w:pStyle w:val="InitialBodyTextIndent"/>
        <w:numPr>
          <w:ilvl w:val="0"/>
          <w:numId w:val="6"/>
        </w:numPr>
        <w:spacing w:beforeLines="50" w:before="120"/>
        <w:ind w:left="709"/>
      </w:pPr>
      <w:r w:rsidRPr="00CD788C">
        <w:rPr>
          <w:i/>
        </w:rPr>
        <w:lastRenderedPageBreak/>
        <w:t>Storing</w:t>
      </w:r>
      <w:r w:rsidR="00B4006D" w:rsidRPr="00CD788C">
        <w:rPr>
          <w:i/>
        </w:rPr>
        <w:t xml:space="preserve"> </w:t>
      </w:r>
      <w:r w:rsidR="005E0BD7" w:rsidRPr="00CD788C">
        <w:rPr>
          <w:i/>
        </w:rPr>
        <w:t xml:space="preserve">the </w:t>
      </w:r>
      <w:r w:rsidR="004B3DE0" w:rsidRPr="00CD788C">
        <w:rPr>
          <w:i/>
        </w:rPr>
        <w:t xml:space="preserve">encoding </w:t>
      </w:r>
      <w:r w:rsidR="00B4006D" w:rsidRPr="00CD788C">
        <w:rPr>
          <w:i/>
        </w:rPr>
        <w:t>patterns</w:t>
      </w:r>
      <w:r w:rsidR="00B4006D" w:rsidRPr="0002470E">
        <w:rPr>
          <w:b/>
        </w:rPr>
        <w:t>:</w:t>
      </w:r>
      <w:r w:rsidR="00B4006D">
        <w:t xml:space="preserve"> </w:t>
      </w:r>
      <w:r w:rsidR="002419EF" w:rsidRPr="00553929">
        <w:t xml:space="preserve">Write each selector from </w:t>
      </w:r>
      <w:proofErr w:type="spellStart"/>
      <w:r w:rsidR="002419EF" w:rsidRPr="0036703E">
        <w:rPr>
          <w:i/>
        </w:rPr>
        <w:t>ModeArr</w:t>
      </w:r>
      <w:proofErr w:type="spellEnd"/>
      <w:r w:rsidR="002419EF" w:rsidRPr="00553929">
        <w:t xml:space="preserve"> with four bits into the destination array </w:t>
      </w:r>
      <w:proofErr w:type="spellStart"/>
      <w:r w:rsidR="002419EF" w:rsidRPr="0036703E">
        <w:rPr>
          <w:i/>
        </w:rPr>
        <w:t>DstArr</w:t>
      </w:r>
      <w:proofErr w:type="spellEnd"/>
      <w:r w:rsidR="002419EF" w:rsidRPr="00553929">
        <w:t xml:space="preserve">. We store the start offset of data area at the head of </w:t>
      </w:r>
      <w:proofErr w:type="spellStart"/>
      <w:r w:rsidR="002419EF" w:rsidRPr="00E77010">
        <w:rPr>
          <w:i/>
        </w:rPr>
        <w:t>DstArr</w:t>
      </w:r>
      <w:proofErr w:type="spellEnd"/>
      <w:r w:rsidR="002419EF" w:rsidRPr="00553929">
        <w:t>. The data area is stored right after the control area.</w:t>
      </w:r>
    </w:p>
    <w:p w14:paraId="4E884430" w14:textId="47EA4753" w:rsidR="002419EF" w:rsidRDefault="00F50C4E" w:rsidP="002419EF">
      <w:pPr>
        <w:pStyle w:val="InitialBodyTextIndent"/>
        <w:numPr>
          <w:ilvl w:val="0"/>
          <w:numId w:val="6"/>
        </w:numPr>
        <w:spacing w:beforeLines="50" w:before="120"/>
        <w:ind w:left="709"/>
      </w:pPr>
      <w:r w:rsidRPr="00F273C7">
        <w:rPr>
          <w:i/>
        </w:rPr>
        <w:t xml:space="preserve">Storing </w:t>
      </w:r>
      <w:r w:rsidR="001F03D6" w:rsidRPr="00F273C7">
        <w:rPr>
          <w:i/>
        </w:rPr>
        <w:t xml:space="preserve">the </w:t>
      </w:r>
      <w:r w:rsidR="003841E2" w:rsidRPr="00F273C7">
        <w:rPr>
          <w:i/>
        </w:rPr>
        <w:t xml:space="preserve">encoded </w:t>
      </w:r>
      <w:r w:rsidRPr="00F273C7">
        <w:rPr>
          <w:i/>
        </w:rPr>
        <w:t>data</w:t>
      </w:r>
      <w:r w:rsidRPr="00774715">
        <w:rPr>
          <w:b/>
        </w:rPr>
        <w:t>:</w:t>
      </w:r>
      <w:r>
        <w:t xml:space="preserve"> </w:t>
      </w:r>
      <w:r w:rsidR="002419EF" w:rsidRPr="00D538CB">
        <w:t xml:space="preserve">For each selector in </w:t>
      </w:r>
      <w:proofErr w:type="spellStart"/>
      <w:r w:rsidR="002419EF" w:rsidRPr="00E77010">
        <w:rPr>
          <w:i/>
        </w:rPr>
        <w:t>ModeArr</w:t>
      </w:r>
      <w:proofErr w:type="spellEnd"/>
      <w:r w:rsidR="002419EF" w:rsidRPr="00D538CB">
        <w:t xml:space="preserve">, we encode </w:t>
      </w:r>
      <w:r w:rsidR="002419EF">
        <w:rPr>
          <w:rFonts w:hint="eastAsia"/>
        </w:rPr>
        <w:t>a</w:t>
      </w:r>
      <w:r w:rsidR="002419EF" w:rsidRPr="00D538CB">
        <w:t xml:space="preserve"> group of </w:t>
      </w:r>
      <w:r w:rsidR="002419EF">
        <w:rPr>
          <w:rFonts w:hint="eastAsia"/>
        </w:rPr>
        <w:t xml:space="preserve">corresponding </w:t>
      </w:r>
      <w:r w:rsidR="002419EF" w:rsidRPr="00D538CB">
        <w:t xml:space="preserve">integers </w:t>
      </w:r>
      <w:r w:rsidR="002419EF">
        <w:rPr>
          <w:rFonts w:hint="eastAsia"/>
        </w:rPr>
        <w:t>by</w:t>
      </w:r>
      <w:r w:rsidR="002419EF" w:rsidRPr="00D538CB">
        <w:t xml:space="preserve"> the </w:t>
      </w:r>
      <w:r w:rsidR="002419EF">
        <w:rPr>
          <w:rFonts w:hint="eastAsia"/>
        </w:rPr>
        <w:t xml:space="preserve">selector </w:t>
      </w:r>
      <w:r w:rsidR="002419EF" w:rsidRPr="00D538CB">
        <w:t xml:space="preserve">pattern into a 128-bit data segment in </w:t>
      </w:r>
      <w:proofErr w:type="spellStart"/>
      <w:r w:rsidR="002419EF" w:rsidRPr="00D538CB">
        <w:rPr>
          <w:i/>
        </w:rPr>
        <w:t>DstArr</w:t>
      </w:r>
      <w:proofErr w:type="spellEnd"/>
      <w:r w:rsidR="002419EF" w:rsidRPr="00D538CB">
        <w:t>.</w:t>
      </w:r>
    </w:p>
    <w:p w14:paraId="45962A06" w14:textId="0B46206B" w:rsidR="00353BD8" w:rsidRDefault="00353BD8" w:rsidP="00D67260">
      <w:pPr>
        <w:pStyle w:val="InitialBodyText"/>
        <w:ind w:left="229"/>
      </w:pPr>
    </w:p>
    <w:p w14:paraId="154CA5BA" w14:textId="1AD9C5C3" w:rsidR="003475B6" w:rsidRDefault="008974BE" w:rsidP="00914891">
      <w:pPr>
        <w:pStyle w:val="InitialBodyText"/>
        <w:ind w:firstLine="229"/>
      </w:pPr>
      <w:r>
        <w:t xml:space="preserve">The </w:t>
      </w:r>
      <w:r w:rsidR="004F19E2">
        <w:t>above</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 xml:space="preserve">the </w:t>
      </w:r>
      <w:r w:rsidR="00365183">
        <w:t>Simple</w:t>
      </w:r>
      <w:r w:rsidR="0088130D">
        <w:t xml:space="preserve"> </w:t>
      </w:r>
      <w:r w:rsidR="001D6B7D">
        <w:t xml:space="preserve">algorithm </w:t>
      </w:r>
      <w:r w:rsidR="0088130D">
        <w:t xml:space="preserve">except that </w:t>
      </w:r>
      <w:r w:rsidR="008E50E8">
        <w:t xml:space="preserve">it includes </w:t>
      </w:r>
      <w:r w:rsidR="008E4963">
        <w:t>a</w:t>
      </w:r>
      <w:r w:rsidR="007E2127">
        <w:t>n additional</w:t>
      </w:r>
      <w:r w:rsidR="008E4963">
        <w:t xml:space="preserve"> </w:t>
      </w:r>
      <w:r w:rsidR="004D2E5F">
        <w:t xml:space="preserve">step to generate the </w:t>
      </w:r>
      <w:r w:rsidR="00EC4453">
        <w:t>quad max array.</w:t>
      </w:r>
      <w:r w:rsidR="00CC4C08">
        <w:t xml:space="preserve"> </w:t>
      </w:r>
      <w:r w:rsidR="00960EBD">
        <w:t xml:space="preserve">In what follows, </w:t>
      </w:r>
      <w:r w:rsidR="00501B07">
        <w:t xml:space="preserve">we </w:t>
      </w:r>
      <w:r w:rsidR="003D62AC">
        <w:t xml:space="preserve">will </w:t>
      </w:r>
      <w:r w:rsidR="000F70FE">
        <w:t xml:space="preserve">explain </w:t>
      </w:r>
      <w:r w:rsidR="00692F51">
        <w:t xml:space="preserve">three key points </w:t>
      </w:r>
      <w:r w:rsidR="00C43E4D">
        <w:t xml:space="preserve">of the encoding procedure </w:t>
      </w:r>
      <w:r w:rsidR="00692F51">
        <w:t>in details</w:t>
      </w:r>
      <w:r w:rsidR="005923A2">
        <w:t>.</w:t>
      </w:r>
    </w:p>
    <w:p w14:paraId="4E1F3AE1" w14:textId="47FC5D52" w:rsidR="004D1B10" w:rsidRDefault="009D3D39" w:rsidP="009D3D39">
      <w:pPr>
        <w:pStyle w:val="InitialBodyTextIndent"/>
        <w:ind w:firstLine="229"/>
      </w:pPr>
      <w:r>
        <w:rPr>
          <w:b/>
        </w:rPr>
        <w:t>--</w:t>
      </w:r>
      <w:r w:rsidR="002A6B29">
        <w:rPr>
          <w:b/>
        </w:rPr>
        <w:t xml:space="preserve"> </w:t>
      </w:r>
      <w:r w:rsidR="00F13D32" w:rsidRPr="0032491E">
        <w:rPr>
          <w:b/>
        </w:rPr>
        <w:t xml:space="preserve">Generation </w:t>
      </w:r>
      <w:r w:rsidR="00F13D32">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w:t>
      </w:r>
      <w:r w:rsidR="00353BD8">
        <w:t>y</w:t>
      </w:r>
      <w:r w:rsidR="00353BD8">
        <w:t>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 xml:space="preserve">integers </w:t>
      </w:r>
      <w:r w:rsidR="00606D9A">
        <w:t xml:space="preserve">respectively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353BD8" w:rsidRPr="00E45821">
        <w:t>sub-segments share the same encoding pattern.</w:t>
      </w:r>
      <w:r w:rsidR="00353BD8">
        <w:t xml:space="preserve"> It indicates that </w:t>
      </w:r>
      <w:r w:rsidR="00EE60F7">
        <w:t>all these</w:t>
      </w:r>
      <w:r w:rsidR="00D93701">
        <w:t xml:space="preserve"> </w:t>
      </w:r>
      <w:r w:rsidR="00353BD8">
        <w:t>four integers</w:t>
      </w:r>
      <w:r w:rsidR="0054790D">
        <w:rPr>
          <w:rFonts w:hint="eastAsia"/>
        </w:rPr>
        <w:t xml:space="preserve"> in a group</w:t>
      </w:r>
      <w:r w:rsidR="00353BD8">
        <w:t xml:space="preserve"> </w:t>
      </w:r>
      <w:r w:rsidR="001504D3">
        <w:t>share</w:t>
      </w:r>
      <w:r w:rsidR="00CD342A">
        <w:t xml:space="preserve"> </w:t>
      </w:r>
      <w:r w:rsidR="00353BD8">
        <w:t xml:space="preserve">the same bit length,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in the group</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Note that </w:t>
      </w:r>
      <w:r w:rsidR="002A3EA6">
        <w:rPr>
          <w:rFonts w:hint="eastAsia"/>
        </w:rPr>
        <w:t xml:space="preserve">the </w:t>
      </w:r>
      <w:r w:rsidR="00353BD8">
        <w:t xml:space="preserve">quad max array is built </w:t>
      </w:r>
      <w:r w:rsidR="00FF5658">
        <w:t xml:space="preserve">and maintained </w:t>
      </w:r>
      <w:r w:rsidR="00353BD8">
        <w:t>in RAM</w:t>
      </w:r>
      <w:r w:rsidR="00EB728A">
        <w:rPr>
          <w:rFonts w:hint="eastAsia"/>
        </w:rPr>
        <w:t xml:space="preserve">, and will be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353BD8">
        <w:t>encoding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proofErr w:type="gramStart"/>
      <w:r>
        <w:rPr>
          <w:lang w:eastAsia="zh-CN"/>
        </w:rPr>
        <w:t xml:space="preserve">Algorithm </w:t>
      </w:r>
      <w:r>
        <w:t>1</w:t>
      </w:r>
      <w:r>
        <w:rPr>
          <w:lang w:eastAsia="zh-CN"/>
        </w:rPr>
        <w:t>.</w:t>
      </w:r>
      <w:proofErr w:type="gramEnd"/>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77777777"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spellEnd"/>
      <w:r w:rsidRPr="00114333">
        <w:rPr>
          <w:rFonts w:ascii="Century Schoolbook" w:hAnsi="Century Schoolbook" w:cs="Times New Roman"/>
          <w:i/>
          <w:sz w:val="18"/>
          <w:szCs w:val="18"/>
        </w:rPr>
        <w:t>, N</w:t>
      </w:r>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proofErr w:type="gram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proofErr w:type="gramEnd"/>
      <w:r w:rsidR="00C063C5">
        <w:rPr>
          <w:rFonts w:ascii="SimSun" w:eastAsia="SimSun" w:hAnsi="SimSun"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4C6980F7" w14:textId="3850DF46"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SimSun" w:eastAsia="SimSun" w:hAnsi="SimSun" w:cs="Times New Roman"/>
          <w:b/>
          <w:sz w:val="18"/>
          <w:szCs w:val="18"/>
          <w:lang w:eastAsia="zh-CN"/>
        </w:rPr>
        <w:t>=</w:t>
      </w:r>
      <w:r w:rsidR="00C063C5">
        <w:rPr>
          <w:rFonts w:ascii="SimSun" w:eastAsia="SimSun" w:hAnsi="SimSun"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proofErr w:type="gram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proofErr w:type="gramEnd"/>
      <w:r w:rsidR="00C063C5">
        <w:rPr>
          <w:rFonts w:ascii="SimSun" w:eastAsia="SimSun" w:hAnsi="SimSun"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proofErr w:type="gramStart"/>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proofErr w:type="gramEnd"/>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64D77E28" w14:textId="1B240C14"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F84497" w:rsidRPr="00F84497">
        <w:rPr>
          <w:rFonts w:ascii="Century Schoolbook" w:hAnsi="Century Schoolbook" w:cs="Times New Roman"/>
          <w:sz w:val="18"/>
          <w:szCs w:val="18"/>
          <w:lang w:eastAsia="zh-CN"/>
        </w:rPr>
        <w:t>5.</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hint="eastAsia"/>
          <w:i/>
          <w:sz w:val="18"/>
          <w:szCs w:val="18"/>
          <w:lang w:eastAsia="zh-CN"/>
        </w:rPr>
        <w:t>N</w:t>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2FF9BF13"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F84497">
        <w:rPr>
          <w:rFonts w:ascii="Century Schoolbook" w:hAnsi="Century Schoolbook" w:cs="Times New Roman"/>
          <w:sz w:val="18"/>
          <w:szCs w:val="18"/>
        </w:rPr>
        <w:t>6.</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5E0A67DE"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7.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SimSun" w:eastAsia="SimSun" w:hAnsi="SimSun"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7A3F137E"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8.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 1</w:t>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48A4F29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9.</w:t>
      </w:r>
      <w:r>
        <w:rPr>
          <w:rFonts w:ascii="Century Schoolbook" w:hAnsi="Century Schoolbook" w:cs="Times New Roman"/>
          <w:sz w:val="18"/>
          <w:szCs w:val="18"/>
        </w:rPr>
        <w:tab/>
      </w:r>
      <w:r>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46871E5F"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0.</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5E68F7E2"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1.</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4FC5D639"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2.</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3AA62CE5"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3.</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395D8A1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4.</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486CBA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5.</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52407E5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6.</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0F3BCF49"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7.</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48BEAC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8.</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08DBE72" w:rsidR="004D1B10" w:rsidRPr="00B74637"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9.</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58CFDD20" w:rsidR="004D1B10" w:rsidRPr="00186BB9" w:rsidRDefault="00B53C52" w:rsidP="004D1B10">
      <w:pPr>
        <w:pStyle w:val="AlgorithmText"/>
      </w:pPr>
      <w:r w:rsidRPr="00B53C52">
        <w:rPr>
          <w:b w:val="0"/>
          <w:lang w:eastAsia="zh-CN"/>
        </w:rPr>
        <w:t>20.</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2B06AEFB" w:rsidR="009E4B3B" w:rsidRPr="006D648E" w:rsidRDefault="001C3D4E" w:rsidP="001C3D4E">
      <w:pPr>
        <w:pStyle w:val="InitialBodyTextIndent"/>
        <w:ind w:firstLine="289"/>
        <w:rPr>
          <w:b/>
        </w:rPr>
      </w:pPr>
      <w:r>
        <w:rPr>
          <w:b/>
        </w:rPr>
        <w:t>--</w:t>
      </w:r>
      <w:r w:rsidR="00537AA0">
        <w:rPr>
          <w:b/>
        </w:rPr>
        <w:t xml:space="preserve"> </w:t>
      </w:r>
      <w:r w:rsidR="00B27058">
        <w:rPr>
          <w:rFonts w:hint="eastAsia"/>
          <w:b/>
        </w:rPr>
        <w:t>Pattern s</w:t>
      </w:r>
      <w:r w:rsidR="00B27058"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encoding </w:t>
      </w:r>
      <w:r w:rsidR="00353BD8">
        <w:t>pattern</w:t>
      </w:r>
      <w:r w:rsidR="0066423B">
        <w:rPr>
          <w:rFonts w:hint="eastAsia"/>
        </w:rPr>
        <w:t>s</w:t>
      </w:r>
      <w:r w:rsidR="00353BD8">
        <w:t xml:space="preserve"> is to </w:t>
      </w:r>
      <w:r w:rsidR="00ED010C">
        <w:rPr>
          <w:rFonts w:hint="eastAsia"/>
        </w:rPr>
        <w:t>enume</w:t>
      </w:r>
      <w:r w:rsidR="00DC6C94">
        <w:rPr>
          <w:rFonts w:hint="eastAsia"/>
        </w:rPr>
        <w:t>rate</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 xml:space="preserve">a </w:t>
      </w:r>
      <w:r w:rsidR="00413FA4">
        <w:t xml:space="preserve">novel </w:t>
      </w:r>
      <w:r w:rsidR="00353BD8">
        <w:t xml:space="preserve">pat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ocess a quarter of the original integers. We present the pattern selection algo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N</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w:t>
      </w:r>
      <w:r w:rsidR="00353BD8" w:rsidRPr="0087692F">
        <w:rPr>
          <w:i/>
        </w:rPr>
        <w:t>o</w:t>
      </w:r>
      <w:r w:rsidR="00353BD8" w:rsidRPr="0087692F">
        <w:rPr>
          <w:i/>
        </w:rPr>
        <w:lastRenderedPageBreak/>
        <w:t>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xml:space="preserve">, the number of integers in </w:t>
      </w:r>
      <w:r w:rsidR="005B7D94">
        <w:rPr>
          <w:rFonts w:hint="eastAsia"/>
        </w:rPr>
        <w:t xml:space="preserve">a </w:t>
      </w:r>
      <w:r w:rsidR="00353BD8">
        <w:t>data segment decrea</w:t>
      </w:r>
      <w:r w:rsidR="00353BD8">
        <w:t>s</w:t>
      </w:r>
      <w:r w:rsidR="00353BD8">
        <w:t xml:space="preserve">es and the bit length 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 xml:space="preserve">pat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length 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3903DCB1" w:rsidR="00353BD8" w:rsidRPr="00196B02" w:rsidRDefault="00D14277" w:rsidP="00D14277">
      <w:pPr>
        <w:pStyle w:val="InitialBodyTextIndent"/>
        <w:ind w:firstLine="289"/>
      </w:pPr>
      <w:r>
        <w:rPr>
          <w:b/>
        </w:rPr>
        <w:t>--</w:t>
      </w:r>
      <w:r w:rsidR="00285182">
        <w:rPr>
          <w:b/>
        </w:rPr>
        <w:t xml:space="preserve"> </w:t>
      </w:r>
      <w:r w:rsidR="00353BD8" w:rsidRPr="0032491E">
        <w:rPr>
          <w:b/>
        </w:rPr>
        <w:t xml:space="preserve">Packing </w:t>
      </w:r>
      <w:r w:rsidR="003C0E06">
        <w:rPr>
          <w:rFonts w:hint="eastAsia"/>
          <w:b/>
        </w:rPr>
        <w:t>o</w:t>
      </w:r>
      <w:r w:rsidR="00353BD8" w:rsidRPr="0032491E">
        <w:rPr>
          <w:b/>
        </w:rPr>
        <w:t xml:space="preserve">riginal </w:t>
      </w:r>
      <w:r w:rsidR="000B2966">
        <w:rPr>
          <w:rFonts w:hint="eastAsia"/>
          <w:b/>
        </w:rPr>
        <w:t>i</w:t>
      </w:r>
      <w:r w:rsidR="00353BD8" w:rsidRPr="0032491E">
        <w:rPr>
          <w:b/>
        </w:rPr>
        <w:t xml:space="preserve">ntegers into </w:t>
      </w:r>
      <w:r w:rsidR="000B2966">
        <w:rPr>
          <w:rFonts w:hint="eastAsia"/>
          <w:b/>
        </w:rPr>
        <w:t>b</w:t>
      </w:r>
      <w:r w:rsidR="00353BD8" w:rsidRPr="0032491E">
        <w:rPr>
          <w:b/>
        </w:rPr>
        <w:t>locks.</w:t>
      </w:r>
      <w:r w:rsidR="00353BD8">
        <w:t xml:space="preserve"> After pattern selection, we </w:t>
      </w:r>
      <w:r w:rsidR="000160CE">
        <w:t>examine</w:t>
      </w:r>
      <w:r w:rsidR="00353BD8">
        <w:t xml:space="preserve"> how to pack a sequence of integers into blocks</w:t>
      </w:r>
      <w:r w:rsidR="007E382B">
        <w:rPr>
          <w:rFonts w:hint="eastAsia"/>
        </w:rPr>
        <w:t xml:space="preserve"> with the </w:t>
      </w:r>
      <w:r w:rsidR="001D7CAF">
        <w:t>gener</w:t>
      </w:r>
      <w:r w:rsidR="001877D0">
        <w:t>ated</w:t>
      </w:r>
      <w:r w:rsidR="001877D0">
        <w:rPr>
          <w:rFonts w:hint="eastAsia"/>
        </w:rPr>
        <w:t xml:space="preserve"> </w:t>
      </w:r>
      <w:r w:rsidR="007E382B">
        <w:rPr>
          <w:rFonts w:hint="eastAsia"/>
        </w:rPr>
        <w:t>encoding patterns</w:t>
      </w:r>
      <w:r w:rsidR="00353BD8">
        <w:t xml:space="preserve">. </w:t>
      </w:r>
      <w:r w:rsidR="009C1F73">
        <w:rPr>
          <w:rFonts w:hint="eastAsia"/>
        </w:rPr>
        <w:t>To</w:t>
      </w:r>
      <w:r w:rsidR="009C1F73">
        <w:t xml:space="preserve"> encod</w:t>
      </w:r>
      <w:r w:rsidR="009C1F73">
        <w:rPr>
          <w:rFonts w:hint="eastAsia"/>
        </w:rPr>
        <w:t>e</w:t>
      </w:r>
      <w:r w:rsidR="009C1F73">
        <w:t xml:space="preserve"> </w:t>
      </w:r>
      <w:r w:rsidR="00353BD8">
        <w:t xml:space="preserve">a single block, the algorithm loops </w:t>
      </w:r>
      <w:r w:rsidR="00353BD8" w:rsidRPr="008D231B">
        <w:rPr>
          <w:i/>
        </w:rPr>
        <w:t>NUM</w:t>
      </w:r>
      <w:r w:rsidR="00353BD8">
        <w:t xml:space="preserve"> times</w:t>
      </w:r>
      <w:r w:rsidR="006D3500">
        <w:rPr>
          <w:rFonts w:hint="eastAsia"/>
        </w:rPr>
        <w:t>.</w:t>
      </w:r>
      <w:r w:rsidR="00353BD8">
        <w:t xml:space="preserve"> </w:t>
      </w:r>
      <w:r w:rsidR="006D3500">
        <w:rPr>
          <w:rFonts w:hint="eastAsia"/>
        </w:rPr>
        <w:t xml:space="preserve">At </w:t>
      </w:r>
      <w:r w:rsidR="00353BD8">
        <w:t xml:space="preserve">each time </w:t>
      </w:r>
      <w:r w:rsidR="00266DC6">
        <w:rPr>
          <w:rFonts w:hint="eastAsia"/>
        </w:rPr>
        <w:t xml:space="preserve">it </w:t>
      </w:r>
      <w:r w:rsidR="00266DC6">
        <w:t>us</w:t>
      </w:r>
      <w:r w:rsidR="00266DC6">
        <w:rPr>
          <w:rFonts w:hint="eastAsia"/>
        </w:rPr>
        <w:t>es</w:t>
      </w:r>
      <w:r w:rsidR="00266DC6">
        <w:t xml:space="preserve"> </w:t>
      </w:r>
      <w:r w:rsidR="007F68AD">
        <w:rPr>
          <w:rFonts w:hint="eastAsia"/>
        </w:rPr>
        <w:t xml:space="preserve">the </w:t>
      </w:r>
      <w:r w:rsidR="000E7F9F">
        <w:t>s</w:t>
      </w:r>
      <w:r w:rsidR="000E7F9F">
        <w:t>e</w:t>
      </w:r>
      <w:r w:rsidR="000E7F9F">
        <w:t xml:space="preserve">quential </w:t>
      </w:r>
      <w:r w:rsidR="00353BD8">
        <w:t>shift and mask operation</w:t>
      </w:r>
      <w:r w:rsidR="00F9297A">
        <w:rPr>
          <w:rFonts w:hint="eastAsia"/>
        </w:rPr>
        <w:t>s</w:t>
      </w:r>
      <w:r w:rsidR="00353BD8">
        <w:t xml:space="preserve"> to </w:t>
      </w:r>
      <w:r w:rsidR="0078011D">
        <w:rPr>
          <w:rFonts w:hint="eastAsia"/>
        </w:rPr>
        <w:t>store</w:t>
      </w:r>
      <w:r w:rsidR="0078011D">
        <w:t xml:space="preserve"> </w:t>
      </w:r>
      <w:r w:rsidR="001A2412">
        <w:t>four</w:t>
      </w:r>
      <w:r w:rsidR="00353BD8">
        <w:t xml:space="preserve"> integers </w:t>
      </w:r>
      <w:r w:rsidR="00265F61">
        <w:rPr>
          <w:rFonts w:hint="eastAsia"/>
        </w:rPr>
        <w:t>respectively</w:t>
      </w:r>
      <w:r w:rsidR="00265F61">
        <w:t xml:space="preserve"> </w:t>
      </w:r>
      <w:r w:rsidR="00033477">
        <w:t>into four</w:t>
      </w:r>
      <w:r w:rsidR="00353BD8">
        <w:t xml:space="preserve"> sub-segments, where </w:t>
      </w:r>
      <w:r w:rsidR="00353BD8" w:rsidRPr="008D231B">
        <w:rPr>
          <w:i/>
        </w:rPr>
        <w:t>NUM</w:t>
      </w:r>
      <w:r w:rsidR="00353BD8">
        <w:t xml:space="preserve"> is the number of compressed integers in a sub-segment.</w:t>
      </w:r>
      <w:r w:rsidR="00353BD8" w:rsidRPr="008E0FD4">
        <w:rPr>
          <w:color w:val="FF0000"/>
        </w:rPr>
        <w:t xml:space="preserve"> </w:t>
      </w:r>
      <w:r w:rsidR="00CC1D49">
        <w:t>And</w:t>
      </w:r>
      <w:r w:rsidR="00353BD8" w:rsidRPr="00196B02">
        <w:t xml:space="preserve"> the algorithm </w:t>
      </w:r>
      <w:r w:rsidR="004B144B">
        <w:t>will</w:t>
      </w:r>
      <w:r w:rsidR="00353BD8" w:rsidRPr="00196B02">
        <w:t xml:space="preserve"> encode 4*</w:t>
      </w:r>
      <w:r w:rsidR="00353BD8" w:rsidRPr="00196B02">
        <w:rPr>
          <w:i/>
        </w:rPr>
        <w:t>NUM</w:t>
      </w:r>
      <w:r w:rsidR="00353BD8" w:rsidRPr="00196B02">
        <w:t xml:space="preserve"> integers into a 128-bit data segment.</w:t>
      </w:r>
    </w:p>
    <w:p w14:paraId="2DF97398" w14:textId="2A7DDF85" w:rsidR="00353BD8" w:rsidRDefault="008D5078" w:rsidP="00646ADC">
      <w:pPr>
        <w:pStyle w:val="InitialBodyTextIndent"/>
        <w:spacing w:beforeLines="50" w:before="120"/>
        <w:ind w:firstLine="289"/>
      </w:pPr>
      <w:r>
        <w:t xml:space="preserve">For better understanding the </w:t>
      </w:r>
      <w:r w:rsidR="00963F64">
        <w:t xml:space="preserve">above </w:t>
      </w:r>
      <w:r>
        <w:t xml:space="preserve">encoding procedure, </w:t>
      </w:r>
      <w:r w:rsidR="00353BD8">
        <w:t>Figure 4 present</w:t>
      </w:r>
      <w:r w:rsidR="00CB688F">
        <w:rPr>
          <w:rFonts w:hint="eastAsia"/>
        </w:rPr>
        <w:t>s</w:t>
      </w:r>
      <w:r w:rsidR="00353BD8">
        <w:t xml:space="preserve"> an i</w:t>
      </w:r>
      <w:r w:rsidR="00353BD8">
        <w:t>l</w:t>
      </w:r>
      <w:r w:rsidR="00353BD8">
        <w:t>lustrative example</w:t>
      </w:r>
      <w:r w:rsidR="00F9042E">
        <w:rPr>
          <w:rFonts w:hint="eastAsia"/>
        </w:rPr>
        <w:t xml:space="preserve"> </w:t>
      </w:r>
      <w:r w:rsidR="003D182D">
        <w:rPr>
          <w:rFonts w:hint="eastAsia"/>
        </w:rPr>
        <w:t>for</w:t>
      </w:r>
      <w:r w:rsidR="00F9042E">
        <w:rPr>
          <w:rFonts w:hint="eastAsia"/>
        </w:rPr>
        <w:t xml:space="preserve"> the</w:t>
      </w:r>
      <w:r w:rsidR="00D44770">
        <w:rPr>
          <w:rFonts w:hint="eastAsia"/>
        </w:rPr>
        <w:t xml:space="preserve"> </w:t>
      </w:r>
      <w:r w:rsidR="00537520">
        <w:t>encoding</w:t>
      </w:r>
      <w:r w:rsidR="00D26657">
        <w:rPr>
          <w:rFonts w:hint="eastAsia"/>
        </w:rPr>
        <w:t xml:space="preserve"> of</w:t>
      </w:r>
      <w:r w:rsidR="00353BD8">
        <w:t xml:space="preserve"> a sequence of twenty 32-bit integers</w:t>
      </w:r>
      <w:r w:rsidR="00D65976">
        <w:rPr>
          <w:rFonts w:hint="eastAsia"/>
        </w:rPr>
        <w:t xml:space="preserve"> </w:t>
      </w:r>
      <w:r w:rsidR="00A257A3">
        <w:rPr>
          <w:rFonts w:hint="eastAsia"/>
        </w:rPr>
        <w:t xml:space="preserve">by </w:t>
      </w:r>
      <w:r w:rsidR="00D65976">
        <w:rPr>
          <w:rFonts w:hint="eastAsia"/>
        </w:rPr>
        <w:t>using</w:t>
      </w:r>
      <w:r w:rsidR="00353BD8">
        <w:t xml:space="preserve"> Group-Simple. The quad max integers are marked in bold. </w:t>
      </w:r>
      <w:r w:rsidR="001F25B8">
        <w:rPr>
          <w:rFonts w:hint="eastAsia"/>
        </w:rPr>
        <w:t xml:space="preserve">To hold the largest integer 64, </w:t>
      </w:r>
      <w:r w:rsidR="003739D5">
        <w:rPr>
          <w:rFonts w:hint="eastAsia"/>
        </w:rPr>
        <w:t xml:space="preserve">we need at least a bit </w:t>
      </w:r>
      <w:r w:rsidR="004318F0">
        <w:rPr>
          <w:rFonts w:hint="eastAsia"/>
        </w:rPr>
        <w:t>width</w:t>
      </w:r>
      <w:r w:rsidR="003739D5">
        <w:rPr>
          <w:rFonts w:hint="eastAsia"/>
        </w:rPr>
        <w:t xml:space="preserve"> of </w:t>
      </w:r>
      <w:r w:rsidR="00810C00">
        <w:t>6</w:t>
      </w:r>
      <w:r w:rsidR="003739D5">
        <w:rPr>
          <w:rFonts w:hint="eastAsia"/>
        </w:rPr>
        <w:t xml:space="preserve"> bits</w:t>
      </w:r>
      <w:r w:rsidR="00F942FF">
        <w:rPr>
          <w:rFonts w:hint="eastAsia"/>
        </w:rPr>
        <w:t>. Therefore, t</w:t>
      </w:r>
      <w:r w:rsidR="00353BD8">
        <w:t xml:space="preserve">he </w:t>
      </w:r>
      <w:r w:rsidR="00E52AD1" w:rsidRPr="003F05C0">
        <w:t>5</w:t>
      </w:r>
      <w:r w:rsidR="000507F3" w:rsidRPr="008E0FD4">
        <w:rPr>
          <w:vertAlign w:val="superscript"/>
        </w:rPr>
        <w:t>th</w:t>
      </w:r>
      <w:r w:rsidR="000507F3">
        <w:rPr>
          <w:rFonts w:hint="eastAsia"/>
        </w:rPr>
        <w:t xml:space="preserve"> </w:t>
      </w:r>
      <w:r w:rsidR="00353BD8">
        <w:t xml:space="preserve">selector in Table </w:t>
      </w:r>
      <w:r w:rsidR="00494F4B">
        <w:rPr>
          <w:rFonts w:hint="eastAsia"/>
        </w:rPr>
        <w:t>II</w:t>
      </w:r>
      <w:r w:rsidR="00353BD8">
        <w:t xml:space="preserve"> is s</w:t>
      </w:r>
      <w:r w:rsidR="00353BD8">
        <w:t>e</w:t>
      </w:r>
      <w:r w:rsidR="00353BD8">
        <w:t xml:space="preserve">lected, which indicates </w:t>
      </w:r>
      <w:r w:rsidR="0005738A">
        <w:t xml:space="preserve">that </w:t>
      </w:r>
      <w:r w:rsidR="00D75E65">
        <w:t>5</w:t>
      </w:r>
      <w:r w:rsidR="00353BD8">
        <w:t xml:space="preserve"> integers are packed in a 32-bit sub-</w:t>
      </w:r>
      <w:r w:rsidR="00127976">
        <w:rPr>
          <w:rFonts w:hint="eastAsia"/>
        </w:rPr>
        <w:t>s</w:t>
      </w:r>
      <w:r w:rsidR="00353BD8">
        <w:t xml:space="preserve">egment and each </w:t>
      </w:r>
      <w:r w:rsidR="004A4CEF">
        <w:rPr>
          <w:rFonts w:hint="eastAsia"/>
        </w:rPr>
        <w:t>encoded</w:t>
      </w:r>
      <w:r w:rsidR="004A4CEF">
        <w:t xml:space="preserve"> </w:t>
      </w:r>
      <w:r w:rsidR="00F63D81">
        <w:t xml:space="preserve">integer occupies </w:t>
      </w:r>
      <w:r w:rsidR="00D75E65">
        <w:t>6</w:t>
      </w:r>
      <w:r w:rsidR="00353BD8">
        <w:t xml:space="preserve"> bits. </w:t>
      </w:r>
    </w:p>
    <w:p w14:paraId="55D452A1" w14:textId="77777777" w:rsidR="0008266E" w:rsidRDefault="0008266E" w:rsidP="00646ADC">
      <w:pPr>
        <w:pStyle w:val="InitialBodyTextIndent"/>
        <w:spacing w:beforeLines="50" w:before="120"/>
        <w:ind w:firstLine="289"/>
      </w:pPr>
    </w:p>
    <w:p w14:paraId="4D72BE1C" w14:textId="77777777" w:rsidR="00912A20" w:rsidRDefault="00912A20" w:rsidP="00912A20">
      <w:pPr>
        <w:keepNext/>
        <w:jc w:val="center"/>
      </w:pPr>
      <w:r w:rsidRPr="0054272B">
        <w:rPr>
          <w:rFonts w:eastAsia="Times New Roman" w:cs="Times New Roman"/>
          <w:sz w:val="20"/>
          <w:szCs w:val="20"/>
          <w:lang w:eastAsia="de-DE"/>
        </w:rPr>
        <w:object w:dxaOrig="6900" w:dyaOrig="1995" w14:anchorId="347F5C09">
          <v:shape id="_x0000_i1028" type="#_x0000_t75" style="width:346pt;height:100pt" o:ole="">
            <v:imagedata r:id="rId16" o:title=""/>
          </v:shape>
          <o:OLEObject Type="Embed" ProgID="Visio.Drawing.11" ShapeID="_x0000_i1028" DrawAspect="Content" ObjectID="_1475336369" r:id="rId17"/>
        </w:object>
      </w:r>
    </w:p>
    <w:p w14:paraId="45F406EC" w14:textId="77777777" w:rsidR="00DB4F9F" w:rsidRDefault="00912A20">
      <w:pPr>
        <w:pStyle w:val="Lgende"/>
        <w:spacing w:before="120"/>
        <w:jc w:val="center"/>
      </w:pPr>
      <w:proofErr w:type="gramStart"/>
      <w:r w:rsidRPr="00027DE0">
        <w:rPr>
          <w:rFonts w:ascii="Century Schoolbook" w:hAnsi="Century Schoolbook"/>
          <w:b w:val="0"/>
          <w:bCs w:val="0"/>
          <w:sz w:val="16"/>
          <w:szCs w:val="16"/>
          <w:lang w:eastAsia="zh-CN"/>
        </w:rPr>
        <w:t>Fig.</w:t>
      </w:r>
      <w:proofErr w:type="gramEnd"/>
      <w:r w:rsidRPr="00027DE0">
        <w:rPr>
          <w:rFonts w:ascii="Century Schoolbook" w:hAnsi="Century Schoolbook"/>
          <w:b w:val="0"/>
          <w:bCs w:val="0"/>
          <w:sz w:val="16"/>
          <w:szCs w:val="16"/>
          <w:lang w:eastAsia="zh-CN"/>
        </w:rPr>
        <w:t xml:space="preserve">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4</w:t>
      </w:r>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roofErr w:type="gramEnd"/>
    </w:p>
    <w:p w14:paraId="3DBA61E7" w14:textId="77777777" w:rsidR="00353BD8" w:rsidRDefault="006C5D5A" w:rsidP="0000789F">
      <w:pPr>
        <w:pStyle w:val="Titre2"/>
      </w:pPr>
      <w:r>
        <w:rPr>
          <w:rFonts w:hint="eastAsia"/>
          <w:lang w:eastAsia="zh-CN"/>
        </w:rPr>
        <w:t xml:space="preserve">The </w:t>
      </w:r>
      <w:r w:rsidR="00353BD8">
        <w:t>Decoding Procedure</w:t>
      </w:r>
    </w:p>
    <w:p w14:paraId="324AB06A" w14:textId="430A00B2" w:rsidR="00353BD8" w:rsidRDefault="00353BD8" w:rsidP="00002BE9">
      <w:pPr>
        <w:pStyle w:val="InitialBodyText"/>
      </w:pPr>
      <w:r>
        <w:t xml:space="preserve">The key step </w:t>
      </w:r>
      <w:r w:rsidR="00113978">
        <w:rPr>
          <w:rFonts w:hint="eastAsia"/>
        </w:rPr>
        <w:t xml:space="preserve">in </w:t>
      </w:r>
      <w:r>
        <w:t xml:space="preserve">decompression is to decode a single block, which is a 128-bit data segment </w:t>
      </w:r>
      <w:r w:rsidR="00CB37DA">
        <w:rPr>
          <w:rFonts w:hint="eastAsia"/>
        </w:rPr>
        <w:t>of</w:t>
      </w:r>
      <w:r>
        <w:t xml:space="preserve"> 4*</w:t>
      </w:r>
      <w:r w:rsidRPr="00AD6B42">
        <w:rPr>
          <w:i/>
        </w:rPr>
        <w:t>NUM</w:t>
      </w:r>
      <w:r>
        <w:t xml:space="preserve"> </w:t>
      </w:r>
      <w:r w:rsidR="004F1505">
        <w:rPr>
          <w:rFonts w:hint="eastAsia"/>
        </w:rPr>
        <w:t>encoded</w:t>
      </w:r>
      <w:r>
        <w:t xml:space="preserve"> integers </w:t>
      </w:r>
      <w:r w:rsidR="007853AB">
        <w:rPr>
          <w:rFonts w:hint="eastAsia"/>
        </w:rPr>
        <w:t>(</w:t>
      </w:r>
      <w:r w:rsidRPr="00AD6B42">
        <w:rPr>
          <w:i/>
        </w:rPr>
        <w:t>NUM</w:t>
      </w:r>
      <w:r>
        <w:t xml:space="preserve"> is the number of integers in a sub-segment corresponding to the selector of this block</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t xml:space="preserve">sequential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sub-segments.</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77777777" w:rsidR="00100F8B" w:rsidRDefault="00353BD8" w:rsidP="00100F8B">
      <w:pPr>
        <w:pStyle w:val="InitialBodyTextIndent"/>
        <w:numPr>
          <w:ilvl w:val="0"/>
          <w:numId w:val="34"/>
        </w:numPr>
        <w:spacing w:beforeLines="50" w:before="120"/>
      </w:pPr>
      <w:r>
        <w:t xml:space="preserve">Decode a 128-bit data segment starting 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lastRenderedPageBreak/>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77777777" w:rsidR="00353BD8" w:rsidRDefault="00353BD8" w:rsidP="0000789F">
      <w:pPr>
        <w:pStyle w:val="Titre2"/>
      </w:pPr>
      <w:r>
        <w:t xml:space="preserve">SIMD-based </w:t>
      </w:r>
      <w:r w:rsidR="00F2473C">
        <w:rPr>
          <w:rFonts w:hint="eastAsia"/>
          <w:lang w:eastAsia="zh-CN"/>
        </w:rPr>
        <w:t>Implementation</w:t>
      </w:r>
      <w:r w:rsidR="00F2473C">
        <w:t xml:space="preserve"> </w:t>
      </w:r>
      <w:r>
        <w:t>and Optimization Tricks</w:t>
      </w:r>
    </w:p>
    <w:p w14:paraId="6CEDA201" w14:textId="5EA4C823"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1E2F0F" w:rsidDel="001E2F0F">
        <w:t xml:space="preserve"> </w:t>
      </w:r>
      <w:r w:rsidR="00B126F9">
        <w:rPr>
          <w:rFonts w:hint="eastAsia"/>
        </w:rPr>
        <w:t xml:space="preserve">as </w:t>
      </w:r>
      <w:r w:rsidR="00353BD8">
        <w:t>d</w:t>
      </w:r>
      <w:r w:rsidR="00353BD8">
        <w:t>e</w:t>
      </w:r>
      <w:r w:rsidR="00353BD8">
        <w:t>scribed in Section 4.6.</w:t>
      </w:r>
      <w:r w:rsidR="004061F6">
        <w:rPr>
          <w:rFonts w:hint="eastAsia"/>
        </w:rPr>
        <w:t xml:space="preserve"> </w:t>
      </w:r>
    </w:p>
    <w:p w14:paraId="517ED6B7" w14:textId="57AC5C55" w:rsidR="00C5588E" w:rsidRDefault="00BE1A0A" w:rsidP="001B333D">
      <w:pPr>
        <w:pStyle w:val="InitialBodyText"/>
        <w:ind w:firstLine="288"/>
      </w:pPr>
      <w:r>
        <w:rPr>
          <w:rFonts w:hint="eastAsia"/>
        </w:rPr>
        <w:t>Here</w:t>
      </w:r>
      <w:r>
        <w:t xml:space="preserve"> we mainly discuss the optimization tricks</w:t>
      </w:r>
      <w:r w:rsidR="00BE5113">
        <w:t xml:space="preserve"> in</w:t>
      </w:r>
      <w:r w:rsidR="00BE5113">
        <w:rPr>
          <w:rFonts w:hint="eastAsia"/>
        </w:rPr>
        <w:t xml:space="preserve"> practice</w:t>
      </w:r>
      <w:r>
        <w:t>.</w:t>
      </w:r>
      <w:r>
        <w:rPr>
          <w:rFonts w:hint="eastAsia"/>
        </w:rPr>
        <w:t xml:space="preserve"> </w:t>
      </w:r>
      <w:r w:rsidR="00503FEB">
        <w:rPr>
          <w:rFonts w:hint="eastAsia"/>
        </w:rPr>
        <w:t>Conditional stat</w:t>
      </w:r>
      <w:r w:rsidR="00503FEB">
        <w:rPr>
          <w:rFonts w:hint="eastAsia"/>
        </w:rPr>
        <w:t>e</w:t>
      </w:r>
      <w:r w:rsidR="00503FEB">
        <w:rPr>
          <w:rFonts w:hint="eastAsia"/>
        </w:rPr>
        <w:t>ments</w:t>
      </w:r>
      <w:r w:rsidR="00503FEB">
        <w:t xml:space="preserve"> </w:t>
      </w:r>
      <w:r w:rsidR="001042FE">
        <w:t xml:space="preserve">would </w:t>
      </w:r>
      <w:r w:rsidR="00D51235">
        <w:t>affect</w:t>
      </w:r>
      <w:r w:rsidR="007C210F">
        <w:t xml:space="preserve"> the </w:t>
      </w:r>
      <w:r w:rsidR="0022462A">
        <w:t>use</w:t>
      </w:r>
      <w:r w:rsidR="007C210F">
        <w:t xml:space="preserve"> of</w:t>
      </w:r>
      <w:r w:rsidR="00503FEB">
        <w:t xml:space="preserve"> instruction pipelines [</w:t>
      </w:r>
      <w:r w:rsidR="00503FEB" w:rsidRPr="00FF6994">
        <w:t>Schlegel</w:t>
      </w:r>
      <w:r w:rsidR="00503FEB">
        <w:rPr>
          <w:rFonts w:hint="eastAsia"/>
        </w:rPr>
        <w:t xml:space="preserve"> et al. 2010</w:t>
      </w:r>
      <w:r w:rsidR="00503FEB">
        <w:t>].</w:t>
      </w:r>
      <w:r w:rsidR="00503FEB">
        <w:rPr>
          <w:rFonts w:hint="eastAsia"/>
        </w:rPr>
        <w:t xml:space="preserve"> </w:t>
      </w:r>
      <w:r w:rsidR="00B64FAC">
        <w:rPr>
          <w:rFonts w:hint="eastAsia"/>
        </w:rPr>
        <w:t>In the</w:t>
      </w:r>
      <w:r w:rsidR="00353BD8">
        <w:t xml:space="preserve"> e</w:t>
      </w:r>
      <w:r w:rsidR="00353BD8">
        <w:t>n</w:t>
      </w:r>
      <w:r w:rsidR="00353BD8">
        <w:t xml:space="preserve">coding procedure, </w:t>
      </w:r>
      <w:r w:rsidR="00CE0A2B">
        <w:rPr>
          <w:rFonts w:hint="eastAsia"/>
        </w:rPr>
        <w:t>the generation of</w:t>
      </w:r>
      <w:r w:rsidR="00353BD8">
        <w:t xml:space="preserve"> </w:t>
      </w:r>
      <w:r w:rsidR="00EB6F93">
        <w:rPr>
          <w:rFonts w:hint="eastAsia"/>
        </w:rPr>
        <w:t xml:space="preserve">the </w:t>
      </w:r>
      <w:r w:rsidR="00353BD8">
        <w:t>quad max array involves conditional stat</w:t>
      </w:r>
      <w:r w:rsidR="00353BD8">
        <w:t>e</w:t>
      </w:r>
      <w:r w:rsidR="00353BD8">
        <w:t xml:space="preserv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effe</w:t>
      </w:r>
      <w:r w:rsidR="004A64F7" w:rsidRPr="008E0FD4">
        <w:rPr>
          <w:i/>
        </w:rPr>
        <w:t>c</w:t>
      </w:r>
      <w:r w:rsidR="004A64F7" w:rsidRPr="008E0FD4">
        <w:rPr>
          <w:i/>
        </w:rPr>
        <w:t xml:space="preserve">tive </w:t>
      </w:r>
      <w:r w:rsidR="00353BD8" w:rsidRPr="008E0FD4">
        <w:rPr>
          <w:i/>
        </w:rPr>
        <w:t xml:space="preserve">bit </w:t>
      </w:r>
      <w:r w:rsidR="005F2DEB" w:rsidRPr="008E0FD4">
        <w:rPr>
          <w:i/>
        </w:rPr>
        <w:t>width</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hen </w:t>
      </w:r>
      <w:r w:rsidR="00AD6E4D">
        <w:t>decoding</w:t>
      </w:r>
      <w:r w:rsidR="00A655E8">
        <w:t xml:space="preserve"> </w:t>
      </w:r>
      <w:r w:rsidR="00353BD8">
        <w:t>a single bloc</w:t>
      </w:r>
      <w:r w:rsidR="00D92C63">
        <w:t>k, s</w:t>
      </w:r>
      <w:r w:rsidR="00353BD8">
        <w:t xml:space="preserve">ince both </w:t>
      </w:r>
      <w:r w:rsidR="00353BD8" w:rsidRPr="009828FB">
        <w:rPr>
          <w:i/>
        </w:rPr>
        <w:t>SEL</w:t>
      </w:r>
      <w:r w:rsidR="00353BD8">
        <w:t xml:space="preserve"> and </w:t>
      </w:r>
      <w:r w:rsidR="00353BD8" w:rsidRPr="009828FB">
        <w:rPr>
          <w:i/>
        </w:rPr>
        <w:t>NUM</w:t>
      </w:r>
      <w:r w:rsidR="00353BD8">
        <w:t xml:space="preserve"> have a fixed</w:t>
      </w:r>
      <w:r w:rsidR="0038295A">
        <w:rPr>
          <w:rFonts w:hint="eastAsia"/>
        </w:rPr>
        <w:t xml:space="preserve"> </w:t>
      </w:r>
      <w:r w:rsidR="00353BD8">
        <w:t xml:space="preserve">set of </w:t>
      </w:r>
      <w:r w:rsidR="00D728DB">
        <w:rPr>
          <w:rFonts w:hint="eastAsia"/>
        </w:rPr>
        <w:t>optional</w:t>
      </w:r>
      <w:r w:rsidR="00D728DB">
        <w:t xml:space="preserve"> </w:t>
      </w:r>
      <w:r w:rsidR="00353BD8">
        <w:t xml:space="preserve">values, we replace the </w:t>
      </w:r>
      <w:r w:rsidR="00BF3993" w:rsidRPr="008D19F0">
        <w:t>conditional</w:t>
      </w:r>
      <w:r w:rsidR="00353BD8">
        <w:t xml:space="preserve"> statements with </w:t>
      </w:r>
      <w:r w:rsidR="00353BD8" w:rsidRPr="009828FB">
        <w:rPr>
          <w:i/>
        </w:rPr>
        <w:t>SWITCH-CASE</w:t>
      </w:r>
      <w:r w:rsidR="00353BD8">
        <w:t xml:space="preserve"> statements in the loop. </w:t>
      </w:r>
      <w:r w:rsidR="004E1A7E">
        <w:t xml:space="preserve">The </w:t>
      </w:r>
      <w:r w:rsidR="00353BD8">
        <w:t>above tricks yield 20% and 50% i</w:t>
      </w:r>
      <w:r w:rsidR="00353BD8">
        <w:t>m</w:t>
      </w:r>
      <w:r w:rsidR="00353BD8">
        <w:t xml:space="preserve">provement at </w:t>
      </w:r>
      <w:r w:rsidR="00314596">
        <w:rPr>
          <w:rFonts w:hint="eastAsia"/>
        </w:rPr>
        <w:t xml:space="preserve">the </w:t>
      </w:r>
      <w:r w:rsidR="00353BD8">
        <w:t>e</w:t>
      </w:r>
      <w:r w:rsidR="00353BD8">
        <w:t>n</w:t>
      </w:r>
      <w:r w:rsidR="00353BD8">
        <w:t>coding and decoding speed respectively</w:t>
      </w:r>
      <w:r w:rsidR="0001479A">
        <w:rPr>
          <w:rFonts w:hint="eastAsia"/>
        </w:rPr>
        <w:t xml:space="preserve"> by r</w:t>
      </w:r>
      <w:r w:rsidR="008D2C3C">
        <w:rPr>
          <w:rFonts w:hint="eastAsia"/>
        </w:rPr>
        <w:t xml:space="preserve">educing </w:t>
      </w:r>
      <w:r w:rsidR="008D2C3C">
        <w:t>conditional</w:t>
      </w:r>
      <w:r w:rsidR="008D2C3C">
        <w:rPr>
          <w:rFonts w:hint="eastAsia"/>
        </w:rPr>
        <w:t xml:space="preserve"> statements</w:t>
      </w:r>
      <w:r w:rsidR="00353BD8">
        <w:t>.</w:t>
      </w:r>
    </w:p>
    <w:p w14:paraId="0A0006B9" w14:textId="77777777" w:rsidR="00C45D9D" w:rsidRDefault="002C6675" w:rsidP="00DA6C66">
      <w:pPr>
        <w:pStyle w:val="Titre1"/>
      </w:pPr>
      <w:r>
        <w:t xml:space="preserve">The </w:t>
      </w:r>
      <w:r w:rsidR="00C45D9D">
        <w:t xml:space="preserve">GROUP-SCHEME COMPRESSION </w:t>
      </w:r>
      <w:r w:rsidR="007E1492">
        <w:t xml:space="preserve">algorithm </w:t>
      </w:r>
      <w:r w:rsidR="00C45D9D">
        <w:t>FAMILY</w:t>
      </w:r>
    </w:p>
    <w:p w14:paraId="3E0E8B53" w14:textId="53328961"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in the proposed framework. </w:t>
      </w:r>
      <w:r w:rsidR="00143ADB">
        <w:rPr>
          <w:rFonts w:hint="eastAsia"/>
        </w:rPr>
        <w:t>I</w:t>
      </w:r>
      <w:r w:rsidR="00143718">
        <w:rPr>
          <w:rFonts w:hint="eastAsia"/>
        </w:rPr>
        <w:t>nspired by</w:t>
      </w:r>
      <w:r w:rsidR="000F6D2F">
        <w:t xml:space="preserve"> </w:t>
      </w:r>
      <w:r w:rsidR="007B03C0" w:rsidRPr="008E0FD4">
        <w:t>two well-known algorithms Elias Gamma [Elias 1975] and Group Variable Byte (GVB) [Dean 2009]</w:t>
      </w:r>
      <w:r w:rsidR="00AD2A07" w:rsidRPr="008E0FD4">
        <w:t xml:space="preserve">, </w:t>
      </w:r>
      <w:r w:rsidR="00C45D9D" w:rsidRPr="00DA49D4">
        <w:t xml:space="preserve">we </w:t>
      </w:r>
      <w:r w:rsidR="00AA4BEA">
        <w:rPr>
          <w:rFonts w:hint="eastAsia"/>
        </w:rPr>
        <w:t>will present</w:t>
      </w:r>
      <w:r w:rsidR="00695252" w:rsidRPr="008E0FD4">
        <w:t xml:space="preserve"> </w:t>
      </w:r>
      <w:r w:rsidR="006B43E6">
        <w:t>another</w:t>
      </w:r>
      <w:r w:rsidR="00270774" w:rsidRPr="008E0FD4">
        <w:t xml:space="preserve"> family of </w:t>
      </w:r>
      <w:r w:rsidR="00E72CF8">
        <w:t xml:space="preserve">new </w:t>
      </w:r>
      <w:r w:rsidR="00270774" w:rsidRPr="008E0FD4">
        <w:t>compression algorithms</w:t>
      </w:r>
      <w:r w:rsidR="00CB5263" w:rsidRPr="008E0FD4">
        <w:t xml:space="preserve"> </w:t>
      </w:r>
      <w:r w:rsidR="00613945" w:rsidRPr="008E0FD4">
        <w:t>in the framework</w:t>
      </w:r>
      <w:r w:rsidR="00270774" w:rsidRPr="008E0FD4">
        <w:t xml:space="preserve">, called </w:t>
      </w:r>
      <w:r w:rsidR="00270774" w:rsidRPr="008E0FD4">
        <w:rPr>
          <w:i/>
        </w:rPr>
        <w:t>Group-Scheme</w:t>
      </w:r>
      <w:r w:rsidR="00270774" w:rsidRPr="008E0FD4">
        <w:t>.</w:t>
      </w:r>
      <w:r w:rsidR="003F14F0" w:rsidRPr="008E0FD4">
        <w:t xml:space="preserve"> </w:t>
      </w:r>
      <w:r w:rsidR="008F66E4" w:rsidRPr="00584100">
        <w:t>Group-Scheme</w:t>
      </w:r>
      <w:r w:rsidR="008B51B8">
        <w:rPr>
          <w:rFonts w:hint="eastAsia"/>
        </w:rPr>
        <w:t xml:space="preserve"> has </w:t>
      </w:r>
      <w:r w:rsidR="004D3DBE">
        <w:rPr>
          <w:rFonts w:hint="eastAsia"/>
        </w:rPr>
        <w:t>borrowed</w:t>
      </w:r>
      <w:r w:rsidR="008B51B8">
        <w:rPr>
          <w:rFonts w:hint="eastAsia"/>
        </w:rPr>
        <w:t xml:space="preserve"> the </w:t>
      </w:r>
      <w:r w:rsidR="00A75632">
        <w:rPr>
          <w:rFonts w:hint="eastAsia"/>
        </w:rPr>
        <w:t>key</w:t>
      </w:r>
      <w:r w:rsidR="008B51B8">
        <w:rPr>
          <w:rFonts w:hint="eastAsia"/>
        </w:rPr>
        <w:t xml:space="preserve"> </w:t>
      </w:r>
      <w:r w:rsidR="008E3124">
        <w:rPr>
          <w:rFonts w:hint="eastAsia"/>
        </w:rPr>
        <w:t xml:space="preserve">idea </w:t>
      </w:r>
      <w:r w:rsidR="00CE6919">
        <w:rPr>
          <w:rFonts w:hint="eastAsia"/>
        </w:rPr>
        <w:t xml:space="preserve">both </w:t>
      </w:r>
      <w:r w:rsidR="006F39DD">
        <w:rPr>
          <w:rFonts w:hint="eastAsia"/>
        </w:rPr>
        <w:t>from</w:t>
      </w:r>
      <w:r w:rsidR="008E3124">
        <w:rPr>
          <w:rFonts w:hint="eastAsia"/>
        </w:rPr>
        <w:t xml:space="preserve"> </w:t>
      </w:r>
      <w:r w:rsidR="0020086F">
        <w:rPr>
          <w:rFonts w:hint="eastAsia"/>
        </w:rPr>
        <w:t xml:space="preserve">GVB and </w:t>
      </w:r>
      <w:r w:rsidR="003B3B14" w:rsidRPr="00F94BEA">
        <w:rPr>
          <w:i/>
        </w:rPr>
        <w:t>k</w:t>
      </w:r>
      <w:r w:rsidR="003B3B14" w:rsidRPr="00584100">
        <w:t>-Gamma [Schlegel et al. 2010]</w:t>
      </w:r>
      <w:r w:rsidR="001429F2">
        <w:rPr>
          <w:rFonts w:hint="eastAsia"/>
        </w:rPr>
        <w:t xml:space="preserve">, and generalizes </w:t>
      </w:r>
      <w:r w:rsidR="003D55A5">
        <w:rPr>
          <w:rFonts w:hint="eastAsia"/>
        </w:rPr>
        <w:t xml:space="preserve">it by </w:t>
      </w:r>
      <w:r w:rsidR="007B756D">
        <w:t>incorporating</w:t>
      </w:r>
      <w:r w:rsidR="003D55A5">
        <w:rPr>
          <w:rFonts w:hint="eastAsia"/>
        </w:rPr>
        <w:t xml:space="preserve"> </w:t>
      </w:r>
      <w:r w:rsidR="0085374F" w:rsidRPr="00584100">
        <w:t>compression granularity and length descriptor.</w:t>
      </w:r>
      <w:r w:rsidR="00172850">
        <w:rPr>
          <w:rFonts w:hint="eastAsia"/>
        </w:rPr>
        <w:t xml:space="preserve"> </w:t>
      </w:r>
      <w:r w:rsidR="00FA2078" w:rsidRPr="00584100">
        <w:t>Sp</w:t>
      </w:r>
      <w:r w:rsidR="00FA2078" w:rsidRPr="00584100">
        <w:t>e</w:t>
      </w:r>
      <w:r w:rsidR="00FA2078" w:rsidRPr="00584100">
        <w:t xml:space="preserve">cially, </w:t>
      </w:r>
      <w:r w:rsidR="00EC0783">
        <w:rPr>
          <w:rFonts w:hint="eastAsia"/>
        </w:rPr>
        <w:t xml:space="preserve">as </w:t>
      </w:r>
      <w:r w:rsidR="00284FB8">
        <w:rPr>
          <w:rFonts w:hint="eastAsia"/>
        </w:rPr>
        <w:t xml:space="preserve">will be </w:t>
      </w:r>
      <w:r w:rsidR="00EC0783">
        <w:rPr>
          <w:rFonts w:hint="eastAsia"/>
        </w:rPr>
        <w:t xml:space="preserve">shown later, </w:t>
      </w:r>
      <w:r w:rsidR="00406D4D" w:rsidRPr="00B50714">
        <w:rPr>
          <w:i/>
        </w:rPr>
        <w:t>k</w:t>
      </w:r>
      <w:r w:rsidR="00406D4D" w:rsidRPr="00584100">
        <w:t>-Gamma</w:t>
      </w:r>
      <w:r w:rsidR="00021C7C" w:rsidRPr="00584100">
        <w:t xml:space="preserve"> can be considered as</w:t>
      </w:r>
      <w:r w:rsidR="00C45D9D" w:rsidRPr="00584100">
        <w:t xml:space="preserve"> </w:t>
      </w:r>
      <w:r w:rsidR="002B7228" w:rsidRPr="00584100">
        <w:t xml:space="preserve">a </w:t>
      </w:r>
      <w:r w:rsidR="00146E03" w:rsidRPr="00584100">
        <w:t>variant</w:t>
      </w:r>
      <w:r w:rsidR="00C45D9D" w:rsidRPr="00584100">
        <w:t xml:space="preserve"> in </w:t>
      </w:r>
      <w:r w:rsidR="000A498F" w:rsidRPr="00584100">
        <w:t xml:space="preserve">our </w:t>
      </w:r>
      <w:r w:rsidR="00C45D9D" w:rsidRPr="00584100">
        <w:t>Group-Scheme</w:t>
      </w:r>
      <w:r w:rsidR="00E72BF2" w:rsidRPr="00584100">
        <w:t xml:space="preserve"> famil</w:t>
      </w:r>
      <w:r w:rsidR="001E5779" w:rsidRPr="00584100">
        <w:t>y</w:t>
      </w:r>
      <w:r w:rsidR="00C45D9D" w:rsidRPr="00584100">
        <w:t>.</w:t>
      </w:r>
    </w:p>
    <w:p w14:paraId="4F03B7C2" w14:textId="77777777" w:rsidR="00C45D9D" w:rsidRDefault="00C45D9D" w:rsidP="00DA6C66">
      <w:pPr>
        <w:pStyle w:val="Titre2"/>
      </w:pPr>
      <w:r>
        <w:t>Variants in Group-Scheme family</w:t>
      </w:r>
    </w:p>
    <w:p w14:paraId="5CAD67B0" w14:textId="77777777" w:rsidR="00311B43" w:rsidRDefault="00C45D9D" w:rsidP="00C752A4">
      <w:pPr>
        <w:pStyle w:val="InitialBodyText"/>
      </w:pPr>
      <w:r>
        <w:t xml:space="preserve">To better describe the </w:t>
      </w:r>
      <w:r w:rsidR="006828B0">
        <w:t>variants</w:t>
      </w:r>
      <w:r>
        <w:t xml:space="preserve"> in Group-Scheme, we first introduce two terminol</w:t>
      </w:r>
      <w:r>
        <w:t>o</w:t>
      </w:r>
      <w:r>
        <w:t>gies</w:t>
      </w:r>
      <w:r w:rsidR="00216E8B">
        <w:rPr>
          <w:rFonts w:hint="eastAsia"/>
        </w:rPr>
        <w:t>:</w:t>
      </w:r>
      <w:r>
        <w:t xml:space="preserve"> </w:t>
      </w:r>
      <w:r w:rsidRPr="00F346E3">
        <w:t>com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6ED461E8"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compression </w:t>
      </w:r>
      <w:r w:rsidR="000578F2">
        <w:t>gran</w:t>
      </w:r>
      <w:r w:rsidR="000578F2">
        <w:t>u</w:t>
      </w:r>
      <w:r w:rsidR="000578F2">
        <w:t>larities</w:t>
      </w:r>
      <w:r w:rsidR="008B373A">
        <w:t xml:space="preserve"> </w:t>
      </w:r>
      <w:r w:rsidR="00C45D9D">
        <w:t xml:space="preserve">to represent (or encode) an integer. </w:t>
      </w:r>
      <w:r w:rsidR="000B5046">
        <w:rPr>
          <w:rFonts w:hint="eastAsia"/>
        </w:rPr>
        <w:t>L</w:t>
      </w:r>
      <w:r w:rsidR="00C45D9D">
        <w:t xml:space="preserve">ength descriptor itself can be </w:t>
      </w:r>
      <w:r w:rsidR="00EC63F9">
        <w:t xml:space="preserve">either </w:t>
      </w:r>
      <w:r w:rsidR="00C45D9D">
        <w:t>b</w:t>
      </w:r>
      <w:r w:rsidR="00C45D9D">
        <w:t>i</w:t>
      </w:r>
      <w:r w:rsidR="00C45D9D">
        <w:t xml:space="preserve">nary </w:t>
      </w:r>
      <w:r w:rsidR="00817FB9">
        <w:rPr>
          <w:rFonts w:hint="eastAsia"/>
        </w:rPr>
        <w:t xml:space="preserve">coded </w:t>
      </w:r>
      <w:r w:rsidR="00C45D9D">
        <w:t>or unary</w:t>
      </w:r>
      <w:r w:rsidR="00817FB9">
        <w:rPr>
          <w:rFonts w:hint="eastAsia"/>
        </w:rPr>
        <w:t xml:space="preserve"> coded</w:t>
      </w:r>
      <w:r w:rsidR="00C45D9D">
        <w:t xml:space="preserve">. For instance, given the 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has the value 5 (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B61BE3">
        <w:t>ten</w:t>
      </w:r>
      <w:r w:rsidR="00C45D9D">
        <w:t xml:space="preserve"> bits), which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2E2F0B9F"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132F89" w:rsidRPr="00132F89">
        <w:t>length descriptors</w:t>
      </w:r>
      <w:r>
        <w:t xml:space="preserve">, </w:t>
      </w:r>
      <w:r>
        <w:lastRenderedPageBreak/>
        <w:t xml:space="preserve">the Group-Scheme family </w:t>
      </w:r>
      <w:r w:rsidR="00106A53">
        <w:rPr>
          <w:rFonts w:hint="eastAsia"/>
        </w:rPr>
        <w:t>contains</w:t>
      </w:r>
      <w:r w:rsidR="00106A53">
        <w:t xml:space="preserve"> </w:t>
      </w:r>
      <w:r w:rsidR="001343E0">
        <w:rPr>
          <w:rFonts w:hint="eastAsia"/>
        </w:rPr>
        <w:t>eight</w:t>
      </w:r>
      <w:r>
        <w:t xml:space="preserve"> different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I</w:t>
      </w:r>
      <w:r w:rsidR="001D6086">
        <w:rPr>
          <w:noProof/>
        </w:rPr>
        <w:fldChar w:fldCharType="end"/>
      </w:r>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39F52C8C" w:rsidR="009C4810" w:rsidRDefault="009C4810" w:rsidP="00530AC3">
      <w:pPr>
        <w:pStyle w:val="InitialBodyTextIndent"/>
      </w:pPr>
      <w:r w:rsidRPr="00F942AA">
        <w:t xml:space="preserve">In fact, </w:t>
      </w:r>
      <w:r w:rsidRPr="00927C70">
        <w:rPr>
          <w:i/>
        </w:rPr>
        <w:t>k</w:t>
      </w:r>
      <w:r w:rsidRPr="00F942AA">
        <w:t>-Gamma [</w:t>
      </w:r>
      <w:r>
        <w:rPr>
          <w:rFonts w:hint="eastAsia"/>
        </w:rPr>
        <w:t>Schlegel et al. 2010</w:t>
      </w:r>
      <w:r w:rsidRPr="00F942AA">
        <w:t xml:space="preserve">] encoding </w:t>
      </w:r>
      <w:r>
        <w:rPr>
          <w:rFonts w:hint="eastAsia"/>
        </w:rPr>
        <w:t>can be considered as</w:t>
      </w:r>
      <w:r w:rsidRPr="00F942AA">
        <w:t xml:space="preserve"> a special case of our Group-Scheme family, i.e.</w:t>
      </w:r>
      <w:r>
        <w:rPr>
          <w:rFonts w:hint="eastAsia"/>
        </w:rPr>
        <w:t>,</w:t>
      </w:r>
      <w:r w:rsidRPr="00F942AA">
        <w:t xml:space="preserve"> when </w:t>
      </w:r>
      <w:r w:rsidR="00EF7CD5">
        <w:t xml:space="preserve">the </w:t>
      </w:r>
      <w:r w:rsidRPr="00F942AA">
        <w:t>com</w:t>
      </w:r>
      <w:r>
        <w:t>pression granularity is set to one</w:t>
      </w:r>
      <w:r w:rsidRPr="00F942AA">
        <w:t xml:space="preserve"> bit and </w:t>
      </w:r>
      <w:r>
        <w:rPr>
          <w:rFonts w:hint="eastAsia"/>
        </w:rPr>
        <w:t xml:space="preserve">the </w:t>
      </w:r>
      <w:r w:rsidRPr="00F942AA">
        <w:t xml:space="preserve">length descriptor </w:t>
      </w:r>
      <w:r>
        <w:rPr>
          <w:rFonts w:hint="eastAsia"/>
        </w:rPr>
        <w:t xml:space="preserve">adopts </w:t>
      </w:r>
      <w:r>
        <w:t>the complete unar</w:t>
      </w:r>
      <w:r>
        <w:rPr>
          <w:rFonts w:hint="eastAsia"/>
        </w:rPr>
        <w:t>y coding</w:t>
      </w:r>
      <w:r w:rsidR="0083008D">
        <w:t xml:space="preserve">, </w:t>
      </w:r>
      <w:r w:rsidR="0025276D">
        <w:t>Group-Scheme b</w:t>
      </w:r>
      <w:r w:rsidR="0025276D">
        <w:t>e</w:t>
      </w:r>
      <w:r w:rsidR="0025276D">
        <w:t xml:space="preserve">comes </w:t>
      </w:r>
      <w:r w:rsidR="0007621A" w:rsidRPr="00E106B1">
        <w:rPr>
          <w:i/>
        </w:rPr>
        <w:t>k</w:t>
      </w:r>
      <w:r w:rsidR="0007621A">
        <w:t>-Gamma</w:t>
      </w:r>
      <w:r>
        <w:rPr>
          <w:rFonts w:hint="eastAsia"/>
        </w:rPr>
        <w:t>.</w:t>
      </w:r>
    </w:p>
    <w:p w14:paraId="07658F50" w14:textId="77777777" w:rsidR="00C45D9D" w:rsidRPr="000E187A" w:rsidRDefault="00C45D9D" w:rsidP="000E187A">
      <w:pPr>
        <w:pStyle w:val="Titre2"/>
      </w:pPr>
      <w:r>
        <w:t>Encoding formats and encoding/decoding procedure</w:t>
      </w:r>
    </w:p>
    <w:p w14:paraId="5E37A99B" w14:textId="77777777" w:rsidR="00426FF4" w:rsidRDefault="00E13B40" w:rsidP="001A5AEC">
      <w:pPr>
        <w:pStyle w:val="Titre3"/>
      </w:pPr>
      <w:r>
        <w:t>Encoding format</w:t>
      </w:r>
    </w:p>
    <w:p w14:paraId="18728C55" w14:textId="2BA68E80" w:rsidR="00C45D9D" w:rsidRPr="00F942AA" w:rsidRDefault="00F32B3E" w:rsidP="002F46C2">
      <w:pPr>
        <w:pStyle w:val="InitialBodyText"/>
      </w:pPr>
      <w:r w:rsidRPr="00F942AA">
        <w:t xml:space="preserve">Group-Scheme </w:t>
      </w:r>
      <w:r w:rsidR="00E25D10">
        <w:t>follows</w:t>
      </w:r>
      <w:r>
        <w:t xml:space="preserve"> </w:t>
      </w:r>
      <w:r w:rsidRPr="00F942AA">
        <w:t>the format of data area</w:t>
      </w:r>
      <w:r>
        <w:rPr>
          <w:rFonts w:hint="eastAsia"/>
        </w:rPr>
        <w:t xml:space="preserve"> </w:t>
      </w:r>
      <w:r w:rsidRPr="00F942AA">
        <w:t xml:space="preserve">described in </w:t>
      </w:r>
      <w:r>
        <w:rPr>
          <w:rFonts w:hint="eastAsia"/>
        </w:rPr>
        <w:t>S</w:t>
      </w:r>
      <w:r w:rsidR="00C2366A">
        <w:t>ection 4</w:t>
      </w:r>
      <w:r w:rsidR="00C2366A">
        <w:rPr>
          <w:rFonts w:hint="eastAsia"/>
        </w:rPr>
        <w:t>, and</w:t>
      </w:r>
      <w:r w:rsidR="00AB7587">
        <w:t xml:space="preserve"> </w:t>
      </w:r>
      <w:r w:rsidR="00C2366A">
        <w:rPr>
          <w:rFonts w:hint="eastAsia"/>
        </w:rPr>
        <w:t>t</w:t>
      </w:r>
      <w:r w:rsidR="00C45D9D" w:rsidRPr="00F942AA">
        <w:t xml:space="preserve">he major difference lies in the </w:t>
      </w:r>
      <w:r w:rsidR="00931799">
        <w:t>control area</w:t>
      </w:r>
      <w:r w:rsidR="00C45D9D" w:rsidRPr="00F942AA">
        <w:t xml:space="preserve">, </w:t>
      </w:r>
      <w:r w:rsidR="007902F6">
        <w:t>which</w:t>
      </w:r>
      <w:r w:rsidR="00492A23">
        <w:rPr>
          <w:rFonts w:hint="eastAsia"/>
        </w:rPr>
        <w:t xml:space="preserve"> is composed of several encoded length d</w:t>
      </w:r>
      <w:r w:rsidR="00492A23">
        <w:rPr>
          <w:rFonts w:hint="eastAsia"/>
        </w:rPr>
        <w:t>e</w:t>
      </w:r>
      <w:r w:rsidR="00492A23">
        <w:rPr>
          <w:rFonts w:hint="eastAsia"/>
        </w:rPr>
        <w:t>scriptors</w:t>
      </w:r>
      <w:r w:rsidR="006E3B7E">
        <w:t>.</w:t>
      </w:r>
      <w:r w:rsidR="000B570F">
        <w:rPr>
          <w:rFonts w:hint="eastAsia"/>
        </w:rPr>
        <w:t xml:space="preserve"> </w:t>
      </w:r>
      <w:r w:rsidR="006E3B7E">
        <w:t>A</w:t>
      </w:r>
      <w:r w:rsidR="00707250" w:rsidRPr="00EB0D35">
        <w:t xml:space="preserve"> </w:t>
      </w:r>
      <w:r w:rsidR="000B570F" w:rsidRPr="00EB0D35">
        <w:t>length descriptor corresponds to a pattern segment</w:t>
      </w:r>
      <w:r w:rsidR="00D109A8" w:rsidRPr="008E0FD4">
        <w:t xml:space="preserve"> in the framework</w:t>
      </w:r>
      <w:r w:rsidR="00492A23" w:rsidRPr="00EB0D35">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7D7E575E" w14:textId="4A95170F" w:rsidR="000D7BD2" w:rsidRDefault="0083535D" w:rsidP="00F942AA">
      <w:pPr>
        <w:pStyle w:val="InitialBodyTextIndent"/>
      </w:pPr>
      <w:r w:rsidRPr="0083535D">
        <w:rPr>
          <w:rFonts w:hint="eastAsia"/>
        </w:rPr>
        <w:t>(a)</w:t>
      </w:r>
      <w:r w:rsidR="00271D40">
        <w:rPr>
          <w:rFonts w:hint="eastAsia"/>
        </w:rPr>
        <w:t xml:space="preserve">  </w:t>
      </w:r>
      <w:r w:rsidR="00C45D9D" w:rsidRPr="00F942AA">
        <w:rPr>
          <w:i/>
        </w:rPr>
        <w:t>Binary LD:</w:t>
      </w:r>
      <w:r w:rsidR="00C45D9D">
        <w:t xml:space="preserve"> </w:t>
      </w:r>
      <w:r w:rsidR="00C45D9D" w:rsidRPr="00F942AA">
        <w:t xml:space="preserve">Figure 5 shows </w:t>
      </w:r>
      <w:r w:rsidR="009215FC">
        <w:t>four</w:t>
      </w:r>
      <w:r w:rsidR="00C45D9D" w:rsidRPr="00F942AA">
        <w:t xml:space="preserve"> different encoding formats </w:t>
      </w:r>
      <w:r w:rsidR="0056109D">
        <w:rPr>
          <w:rFonts w:hint="eastAsia"/>
        </w:rPr>
        <w:t>for</w:t>
      </w:r>
      <w:r w:rsidR="00C45D9D" w:rsidRPr="00F942AA">
        <w:t xml:space="preserve"> </w:t>
      </w:r>
      <w:r w:rsidR="00931799">
        <w:t>control area</w:t>
      </w:r>
      <w:r w:rsidR="00C45D9D" w:rsidRPr="00F942AA">
        <w:t xml:space="preserve"> </w:t>
      </w:r>
      <w:r w:rsidR="00244C72">
        <w:rPr>
          <w:rFonts w:hint="eastAsia"/>
        </w:rPr>
        <w:t>with</w:t>
      </w:r>
      <w:r w:rsidR="00C45D9D" w:rsidRPr="00F942AA">
        <w:t xml:space="preserve"> binary length descriptors. </w:t>
      </w:r>
      <w:r w:rsidR="00727EA9">
        <w:t>T</w:t>
      </w:r>
      <w:r w:rsidR="00030E52">
        <w:rPr>
          <w:rFonts w:hint="eastAsia"/>
        </w:rPr>
        <w:t>he maxi</w:t>
      </w:r>
      <w:r w:rsidR="00D33C96">
        <w:rPr>
          <w:rFonts w:hint="eastAsia"/>
        </w:rPr>
        <w:t>mu</w:t>
      </w:r>
      <w:r w:rsidR="00816168">
        <w:rPr>
          <w:rFonts w:hint="eastAsia"/>
        </w:rPr>
        <w:t>m</w:t>
      </w:r>
      <w:r w:rsidR="00D33C96">
        <w:rPr>
          <w:rFonts w:hint="eastAsia"/>
        </w:rPr>
        <w:t xml:space="preserve"> </w:t>
      </w:r>
      <w:r w:rsidR="00030E52">
        <w:rPr>
          <w:rFonts w:hint="eastAsia"/>
        </w:rPr>
        <w:t xml:space="preserve">number of bits for LD is determined </w:t>
      </w:r>
      <w:r w:rsidR="004325FF">
        <w:rPr>
          <w:rFonts w:hint="eastAsia"/>
        </w:rPr>
        <w:t>as follows</w:t>
      </w:r>
      <w:r w:rsidR="00030E52">
        <w:rPr>
          <w:rFonts w:hint="eastAsia"/>
        </w:rPr>
        <w:t xml:space="preserve"> </w:t>
      </w:r>
    </w:p>
    <w:p w14:paraId="72EA9DB7" w14:textId="77777777" w:rsidR="007E535C" w:rsidRDefault="007E535C" w:rsidP="00F942AA">
      <w:pPr>
        <w:pStyle w:val="InitialBodyTextIndent"/>
      </w:pPr>
    </w:p>
    <w:p w14:paraId="2DB17D54" w14:textId="77777777" w:rsidR="000D7BD2" w:rsidRDefault="00A638DA" w:rsidP="008E0FD4">
      <w:pPr>
        <w:pStyle w:val="InitialBodyTextIndent"/>
        <w:jc w:val="center"/>
      </w:pPr>
      <m:oMath>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w:rPr>
                <w:rFonts w:ascii="Cambria Math" w:hAnsi="Cambria Math" w:cs="Cambria Math"/>
              </w:rPr>
              <m:t>CG</m:t>
            </m:r>
          </m:e>
        </m:d>
        <m:r>
          <m:rPr>
            <m:sty m:val="p"/>
          </m:rPr>
          <w:rPr>
            <w:rFonts w:ascii="Cambria Math" w:hAnsi="Cambria Math"/>
          </w:rPr>
          <m:t xml:space="preserve"> </m:t>
        </m:r>
      </m:oMath>
      <w:r w:rsidR="00030E52">
        <w:rPr>
          <w:rFonts w:hint="eastAsia"/>
        </w:rPr>
        <w:t>.</w:t>
      </w:r>
    </w:p>
    <w:p w14:paraId="0D21BF22" w14:textId="77777777" w:rsidR="00C45D9D" w:rsidRDefault="00C45D9D" w:rsidP="00F942AA">
      <w:pPr>
        <w:pStyle w:val="InitialBodyTextIndent"/>
      </w:pPr>
      <w:r w:rsidRPr="00F942AA">
        <w:t>In order to avoid the cr</w:t>
      </w:r>
      <w:r w:rsidR="00BA17FF">
        <w:t xml:space="preserve">oss-byte or cross-double-byte </w:t>
      </w:r>
      <w:r w:rsidR="00BA17FF">
        <w:rPr>
          <w:rFonts w:hint="eastAsia"/>
        </w:rPr>
        <w:t>de</w:t>
      </w:r>
      <w:r w:rsidRPr="00F942AA">
        <w:t xml:space="preserve">coding, we adopt </w:t>
      </w:r>
      <w:r w:rsidR="008D1FF0">
        <w:rPr>
          <w:rFonts w:hint="eastAsia"/>
        </w:rPr>
        <w:t>the</w:t>
      </w:r>
      <w:r w:rsidRPr="00F942AA">
        <w:t xml:space="preserve"> aligned storage at the cost of </w:t>
      </w:r>
      <w:r w:rsidR="005F29E9">
        <w:rPr>
          <w:rFonts w:hint="eastAsia"/>
        </w:rPr>
        <w:t>several</w:t>
      </w:r>
      <w:r w:rsidR="005F29E9" w:rsidRPr="00F942AA">
        <w:t xml:space="preserve"> </w:t>
      </w:r>
      <w:r w:rsidRPr="00F942AA">
        <w:t>empty bits.</w:t>
      </w:r>
    </w:p>
    <w:p w14:paraId="62AE36FE" w14:textId="77777777" w:rsidR="007E535C" w:rsidRDefault="007E535C" w:rsidP="00F942AA">
      <w:pPr>
        <w:pStyle w:val="InitialBodyTextIndent"/>
        <w:rPr>
          <w:rStyle w:val="heading4"/>
        </w:rPr>
      </w:pPr>
    </w:p>
    <w:p w14:paraId="50809E97" w14:textId="77777777" w:rsidR="003418D7" w:rsidRDefault="004C0C3E" w:rsidP="003418D7">
      <w:pPr>
        <w:keepNext/>
        <w:jc w:val="center"/>
      </w:pPr>
      <w:r w:rsidRPr="0054272B">
        <w:rPr>
          <w:rFonts w:eastAsia="Times New Roman" w:cs="Times New Roman"/>
          <w:sz w:val="20"/>
          <w:szCs w:val="20"/>
          <w:lang w:eastAsia="de-DE"/>
        </w:rPr>
        <w:object w:dxaOrig="6135" w:dyaOrig="1125" w14:anchorId="14FAA781">
          <v:shape id="_x0000_i1029" type="#_x0000_t75" style="width:288.5pt;height:52.5pt" o:ole="">
            <v:imagedata r:id="rId18" o:title=""/>
          </v:shape>
          <o:OLEObject Type="Embed" ProgID="Visio.Drawing.11" ShapeID="_x0000_i1029" DrawAspect="Content" ObjectID="_1475336370" r:id="rId19"/>
        </w:object>
      </w:r>
    </w:p>
    <w:p w14:paraId="7150EB68" w14:textId="01DADE45" w:rsidR="00EA7B32" w:rsidRDefault="003418D7" w:rsidP="005E40D4">
      <w:pPr>
        <w:pStyle w:val="Lgende"/>
        <w:jc w:val="center"/>
        <w:rPr>
          <w:rFonts w:ascii="Century Schoolbook" w:hAnsi="Century Schoolbook"/>
          <w:b w:val="0"/>
          <w:bCs w:val="0"/>
          <w:sz w:val="16"/>
          <w:szCs w:val="16"/>
          <w:lang w:eastAsia="zh-CN"/>
        </w:rPr>
      </w:pPr>
      <w:proofErr w:type="gramStart"/>
      <w:r w:rsidRPr="007D654C">
        <w:rPr>
          <w:rFonts w:ascii="Century Schoolbook" w:hAnsi="Century Schoolbook"/>
          <w:b w:val="0"/>
          <w:bCs w:val="0"/>
          <w:sz w:val="16"/>
          <w:szCs w:val="16"/>
          <w:lang w:eastAsia="zh-CN"/>
        </w:rPr>
        <w:t>Fig.</w:t>
      </w:r>
      <w:proofErr w:type="gramEnd"/>
      <w:r w:rsidRPr="007D654C">
        <w:rPr>
          <w:rFonts w:ascii="Century Schoolbook" w:hAnsi="Century Schoolbook"/>
          <w:b w:val="0"/>
          <w:bCs w:val="0"/>
          <w:sz w:val="16"/>
          <w:szCs w:val="16"/>
          <w:lang w:eastAsia="zh-CN"/>
        </w:rPr>
        <w:t xml:space="preserve"> </w:t>
      </w:r>
      <w:r w:rsidR="001D6086"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001D6086" w:rsidRPr="007D654C">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5</w:t>
      </w:r>
      <w:r w:rsidR="001D6086"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sidR="00F03F5E">
        <w:rPr>
          <w:rFonts w:ascii="Century Schoolbook" w:hAnsi="Century Schoolbook"/>
          <w:b w:val="0"/>
          <w:bCs w:val="0"/>
          <w:sz w:val="16"/>
          <w:szCs w:val="16"/>
          <w:lang w:eastAsia="zh-CN"/>
        </w:rPr>
        <w:t xml:space="preserve">The corresponding </w:t>
      </w:r>
      <w:r w:rsidR="009D26DC">
        <w:rPr>
          <w:rFonts w:ascii="Century Schoolbook" w:hAnsi="Century Schoolbook" w:hint="eastAsia"/>
          <w:b w:val="0"/>
          <w:bCs w:val="0"/>
          <w:sz w:val="16"/>
          <w:szCs w:val="16"/>
          <w:lang w:eastAsia="zh-CN"/>
        </w:rPr>
        <w:t xml:space="preserve">formats of </w:t>
      </w:r>
      <w:r w:rsidR="00B45F8D">
        <w:rPr>
          <w:rFonts w:ascii="Century Schoolbook" w:hAnsi="Century Schoolbook" w:hint="eastAsia"/>
          <w:b w:val="0"/>
          <w:bCs w:val="0"/>
          <w:sz w:val="16"/>
          <w:szCs w:val="16"/>
          <w:lang w:eastAsia="zh-CN"/>
        </w:rPr>
        <w:t>Group-Scheme</w:t>
      </w:r>
      <w:r w:rsidRPr="007D654C">
        <w:rPr>
          <w:rFonts w:ascii="Century Schoolbook" w:hAnsi="Century Schoolbook"/>
          <w:b w:val="0"/>
          <w:bCs w:val="0"/>
          <w:sz w:val="16"/>
          <w:szCs w:val="16"/>
          <w:lang w:eastAsia="zh-CN"/>
        </w:rPr>
        <w:t xml:space="preserve"> </w:t>
      </w:r>
      <w:r w:rsidR="00D853E7">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sidR="007B56C2">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sidR="00FB61B7">
        <w:rPr>
          <w:rFonts w:ascii="Century Schoolbook" w:hAnsi="Century Schoolbook" w:hint="eastAsia"/>
          <w:b w:val="0"/>
          <w:bCs w:val="0"/>
          <w:sz w:val="16"/>
          <w:szCs w:val="16"/>
          <w:lang w:eastAsia="zh-CN"/>
        </w:rPr>
        <w:t>shorten</w:t>
      </w:r>
      <w:r w:rsidR="00D56B02">
        <w:rPr>
          <w:rFonts w:ascii="Century Schoolbook" w:hAnsi="Century Schoolbook" w:hint="eastAsia"/>
          <w:b w:val="0"/>
          <w:bCs w:val="0"/>
          <w:sz w:val="16"/>
          <w:szCs w:val="16"/>
          <w:lang w:eastAsia="zh-CN"/>
        </w:rPr>
        <w:t>ed</w:t>
      </w:r>
      <w:r w:rsidR="00FB61B7">
        <w:rPr>
          <w:rFonts w:ascii="Century Schoolbook" w:hAnsi="Century Schoolbook" w:hint="eastAsia"/>
          <w:b w:val="0"/>
          <w:bCs w:val="0"/>
          <w:sz w:val="16"/>
          <w:szCs w:val="16"/>
          <w:lang w:eastAsia="zh-CN"/>
        </w:rPr>
        <w:t xml:space="preserve"> as</w:t>
      </w:r>
      <w:r w:rsidRPr="007D654C">
        <w:rPr>
          <w:rFonts w:ascii="Century Schoolbook" w:hAnsi="Century Schoolbook"/>
          <w:b w:val="0"/>
          <w:bCs w:val="0"/>
          <w:sz w:val="16"/>
          <w:szCs w:val="16"/>
          <w:lang w:eastAsia="zh-CN"/>
        </w:rPr>
        <w:t xml:space="preserve"> CG and LD respectively.</w:t>
      </w:r>
    </w:p>
    <w:p w14:paraId="4863EBD8" w14:textId="77777777" w:rsidR="005E40D4" w:rsidRPr="005E40D4" w:rsidRDefault="005E40D4" w:rsidP="005E40D4">
      <w:pPr>
        <w:rPr>
          <w:lang w:eastAsia="zh-CN"/>
        </w:rPr>
      </w:pPr>
    </w:p>
    <w:p w14:paraId="3C5B8912" w14:textId="679CF300" w:rsidR="00C45D9D" w:rsidRDefault="0083535D" w:rsidP="00F942AA">
      <w:pPr>
        <w:pStyle w:val="InitialBodyTextIndent"/>
      </w:pPr>
      <w:r>
        <w:rPr>
          <w:rFonts w:hint="eastAsia"/>
        </w:rPr>
        <w:t>(b)</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As a comparison, </w:t>
      </w:r>
      <w:r w:rsidR="00A7129B">
        <w:rPr>
          <w:rFonts w:hint="eastAsia"/>
        </w:rPr>
        <w:t xml:space="preserve">i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r w:rsidR="00132F89" w:rsidRPr="00402F8A">
        <w:t xml:space="preserve">1-bit </w:t>
      </w:r>
      <w:r w:rsidR="003C0E4D">
        <w:rPr>
          <w:rFonts w:hint="eastAsia"/>
        </w:rPr>
        <w:t>and</w:t>
      </w:r>
      <w:r w:rsidR="00132F89" w:rsidRPr="00402F8A">
        <w:t xml:space="preserve"> 2-bit CG </w:t>
      </w:r>
      <w:r w:rsidR="000F3DDF">
        <w:rPr>
          <w:rFonts w:hint="eastAsia"/>
        </w:rPr>
        <w:t>for unary LD</w:t>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 xml:space="preserve">Figure 6 shows the example of IU and CU for </w:t>
      </w:r>
      <w:r w:rsidR="00D45F73">
        <w:t xml:space="preserve">the </w:t>
      </w:r>
      <w:r w:rsidR="00C45D9D" w:rsidRPr="00CE4BC2">
        <w:t>4-bit compression granularity.</w:t>
      </w:r>
    </w:p>
    <w:p w14:paraId="1EA65BF2" w14:textId="77777777" w:rsidR="00013B43" w:rsidRDefault="004C0C3E" w:rsidP="00013B43">
      <w:pPr>
        <w:pStyle w:val="figurecaption0"/>
        <w:keepNext/>
      </w:pPr>
      <w:r>
        <w:object w:dxaOrig="5535" w:dyaOrig="2595" w14:anchorId="6EF8B85B">
          <v:shape id="_x0000_i1030" type="#_x0000_t75" style="width:241.5pt;height:104pt" o:ole="">
            <v:imagedata r:id="rId20" o:title=""/>
          </v:shape>
          <o:OLEObject Type="Embed" ProgID="Visio.Drawing.11" ShapeID="_x0000_i1030" DrawAspect="Content" ObjectID="_1475336371" r:id="rId21"/>
        </w:object>
      </w:r>
    </w:p>
    <w:p w14:paraId="6F2215AC" w14:textId="77777777" w:rsidR="00C45D9D" w:rsidRPr="00754EEC" w:rsidRDefault="00013B43" w:rsidP="00013B43">
      <w:pPr>
        <w:pStyle w:val="Lgende"/>
        <w:jc w:val="center"/>
        <w:rPr>
          <w:rFonts w:ascii="Century Schoolbook" w:hAnsi="Century Schoolbook"/>
          <w:b w:val="0"/>
          <w:bCs w:val="0"/>
          <w:sz w:val="16"/>
          <w:szCs w:val="16"/>
          <w:lang w:eastAsia="zh-CN"/>
        </w:rPr>
      </w:pPr>
      <w:proofErr w:type="gramStart"/>
      <w:r w:rsidRPr="00754EEC">
        <w:rPr>
          <w:rFonts w:ascii="Century Schoolbook" w:hAnsi="Century Schoolbook"/>
          <w:b w:val="0"/>
          <w:bCs w:val="0"/>
          <w:sz w:val="16"/>
          <w:szCs w:val="16"/>
          <w:lang w:eastAsia="zh-CN"/>
        </w:rPr>
        <w:t>Fig.</w:t>
      </w:r>
      <w:proofErr w:type="gramEnd"/>
      <w:r w:rsidRPr="00754EEC">
        <w:rPr>
          <w:rFonts w:ascii="Century Schoolbook" w:hAnsi="Century Schoolbook"/>
          <w:b w:val="0"/>
          <w:bCs w:val="0"/>
          <w:sz w:val="16"/>
          <w:szCs w:val="16"/>
          <w:lang w:eastAsia="zh-CN"/>
        </w:rPr>
        <w:t xml:space="preserve">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6</w:t>
      </w:r>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p>
    <w:p w14:paraId="09A6619F" w14:textId="77777777" w:rsidR="00AD238E" w:rsidRDefault="001A44A4" w:rsidP="001A5AEC">
      <w:pPr>
        <w:pStyle w:val="Titre3"/>
      </w:pPr>
      <w:r>
        <w:t>Encoding procedure</w:t>
      </w:r>
    </w:p>
    <w:p w14:paraId="4EFBC73C" w14:textId="2EC4CEF7" w:rsidR="00C45D9D" w:rsidRDefault="00064FB1" w:rsidP="002F46C2">
      <w:pPr>
        <w:pStyle w:val="InitialBodyText"/>
        <w:rPr>
          <w:b/>
        </w:rPr>
      </w:pPr>
      <w:r>
        <w:rPr>
          <w:rFonts w:hint="eastAsia"/>
        </w:rPr>
        <w:t>A</w:t>
      </w:r>
      <w:r w:rsidR="00C30925">
        <w:rPr>
          <w:rFonts w:hint="eastAsia"/>
        </w:rPr>
        <w:t>t each time</w:t>
      </w:r>
      <w:r w:rsidR="00424BFB">
        <w:rPr>
          <w:rFonts w:hint="eastAsia"/>
        </w:rPr>
        <w:t>,</w:t>
      </w:r>
      <w:r w:rsidR="00C30925">
        <w:rPr>
          <w:rFonts w:hint="eastAsia"/>
        </w:rPr>
        <w:t xml:space="preserve"> </w:t>
      </w:r>
      <w:r w:rsidR="00C45D9D">
        <w:t xml:space="preserve">w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four consecutive int</w:t>
      </w:r>
      <w:r w:rsidR="00C45D9D">
        <w:t>e</w:t>
      </w:r>
      <w:r w:rsidR="00C45D9D">
        <w:t xml:space="preserve">gers, and then calculate </w:t>
      </w:r>
      <w:r w:rsidR="0061027F">
        <w:rPr>
          <w:rFonts w:hint="eastAsia"/>
        </w:rPr>
        <w:t xml:space="preserve">the </w:t>
      </w:r>
      <w:r w:rsidR="00C45D9D">
        <w:t xml:space="preserve">length descriptor </w:t>
      </w:r>
      <w:r w:rsidR="00C00934">
        <w:rPr>
          <w:rFonts w:hint="eastAsia"/>
        </w:rPr>
        <w:t>for</w:t>
      </w:r>
      <w:r w:rsidR="00C00934">
        <w:t xml:space="preserve"> </w:t>
      </w:r>
      <w:proofErr w:type="spellStart"/>
      <w:r w:rsidR="00662A10">
        <w:rPr>
          <w:i/>
        </w:rPr>
        <w:t>quadm</w:t>
      </w:r>
      <w:r w:rsidR="00C45D9D" w:rsidRPr="007F114A">
        <w:rPr>
          <w:i/>
        </w:rPr>
        <w:t>ax</w:t>
      </w:r>
      <w:proofErr w:type="spellEnd"/>
      <w:r w:rsidR="00A16346">
        <w:t xml:space="preserve"> 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r w:rsidR="009A55DF" w:rsidRPr="009A55DF">
          <w:rPr>
            <w:rFonts w:eastAsiaTheme="minorEastAsia"/>
            <w:noProof/>
          </w:rPr>
          <w:t>1</w:t>
        </w:r>
      </w:fldSimple>
      <w:r w:rsidRPr="00A76110">
        <w:rPr>
          <w:rFonts w:eastAsiaTheme="minorEastAsia"/>
        </w:rPr>
        <w:t>)</w:t>
      </w:r>
    </w:p>
    <w:p w14:paraId="0EE63566" w14:textId="2DD5F5EE"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913ABE">
        <w:t>scalar</w:t>
      </w:r>
      <w:r w:rsidR="00C45D9D" w:rsidRPr="00C73602">
        <w:t xml:space="preserve"> 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t>inte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0B1919" w:rsidRPr="00C73602">
        <w:t>s</w:t>
      </w:r>
      <w:r w:rsidR="00F86EDF" w:rsidRPr="00C73602">
        <w:t>ub-seg</w:t>
      </w:r>
      <w:r w:rsidR="000B1919" w:rsidRPr="00C73602">
        <w:t>ments</w:t>
      </w:r>
      <w:r w:rsidR="000B1919" w:rsidRPr="00C73602">
        <w:rPr>
          <w:color w:val="FF0000"/>
        </w:rPr>
        <w:t xml:space="preserve"> </w:t>
      </w:r>
      <w:r w:rsidR="00F536FC" w:rsidRPr="00C73602">
        <w:t>respective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1C35AB" w:rsidRPr="00C73602">
        <w:rPr>
          <w:rFonts w:hint="eastAsia"/>
        </w:rPr>
        <w:t xml:space="preserve">sub-segment </w:t>
      </w:r>
      <w:r w:rsidR="00C45D9D" w:rsidRPr="00C73602">
        <w:t xml:space="preserve">and the bit offset within the </w:t>
      </w:r>
      <w:r w:rsidR="0071067A" w:rsidRPr="00C73602">
        <w:rPr>
          <w:rFonts w:hint="eastAsia"/>
        </w:rPr>
        <w:t>current</w:t>
      </w:r>
      <w:r w:rsidR="009470C7" w:rsidRPr="00C73602">
        <w:rPr>
          <w:rFonts w:hint="eastAsia"/>
        </w:rPr>
        <w:t xml:space="preserve"> </w:t>
      </w:r>
      <w:r w:rsidR="000555FF" w:rsidRPr="00C73602">
        <w:t>sub-segment</w:t>
      </w:r>
      <w:r w:rsidR="00C45D9D" w:rsidRPr="00C73602">
        <w:t xml:space="preserve">. </w:t>
      </w:r>
      <w:r w:rsidR="00512802" w:rsidRPr="00512802">
        <w:t>The abov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encoded</w:t>
      </w:r>
      <w:r w:rsidR="00C45D9D" w:rsidRPr="00C73602">
        <w:t>.</w:t>
      </w:r>
    </w:p>
    <w:p w14:paraId="309B40E7" w14:textId="77777777" w:rsidR="00F832CC" w:rsidRDefault="00C45D9D" w:rsidP="001A5AEC">
      <w:pPr>
        <w:pStyle w:val="Titre3"/>
      </w:pPr>
      <w:r w:rsidRPr="00F942AA">
        <w:t>De</w:t>
      </w:r>
      <w:r w:rsidR="009251FC">
        <w:t>coding procedure</w:t>
      </w:r>
    </w:p>
    <w:p w14:paraId="4F15B642" w14:textId="4EB0DE09" w:rsidR="00C45D9D" w:rsidRDefault="00396C8B" w:rsidP="002F46C2">
      <w:pPr>
        <w:pStyle w:val="InitialBodyText"/>
      </w:pPr>
      <w:r>
        <w:rPr>
          <w:rFonts w:hint="eastAsia"/>
        </w:rPr>
        <w:t>At each time</w:t>
      </w:r>
      <w:r w:rsidR="00C45D9D" w:rsidRPr="00F942AA">
        <w:t xml:space="preserve">, w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228CC0F3"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w:rPr>
                        <w:rFonts w:ascii="Cambria Math" w:hAnsi="Cambria Math"/>
                      </w:rPr>
                      <m:t>ValueOfLD</m:t>
                    </m:r>
                    <m:r>
                      <m:rPr>
                        <m:sty m:val="p"/>
                      </m:rPr>
                      <w:rPr>
                        <w:rFonts w:ascii="Cambria Math" w:hAnsi="Cambria Math"/>
                      </w:rPr>
                      <m:t>+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m:t>
                </m:r>
                <m:r>
                  <w:rPr>
                    <w:rFonts w:ascii="Cambria Math" w:hAnsi="Cambria Math"/>
                  </w:rPr>
                  <m:t>ValueOfLD</m:t>
                </m:r>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fldSimple w:instr=" SEQ &quot;equation&quot; \n \* MERGEFORMAT ">
        <w:r w:rsidR="009A55DF">
          <w:rPr>
            <w:noProof/>
          </w:rPr>
          <w:t>2</w:t>
        </w:r>
      </w:fldSimple>
      <w:r w:rsidRPr="00771D27">
        <w:t>)</w:t>
      </w:r>
    </w:p>
    <w:p w14:paraId="3CC9C862" w14:textId="218367E9"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probably </w:t>
      </w:r>
      <w:r w:rsidR="00A61341">
        <w:rPr>
          <w:rFonts w:hint="eastAsia"/>
        </w:rPr>
        <w:t>with</w:t>
      </w:r>
      <w:r w:rsidR="00C45D9D" w:rsidRPr="007137D8">
        <w:t xml:space="preserve"> leading </w:t>
      </w:r>
      <w:proofErr w:type="spellStart"/>
      <w:r w:rsidR="00C45D9D" w:rsidRPr="007137D8">
        <w:t>zero</w:t>
      </w:r>
      <w:r w:rsidR="00F94381">
        <w:t>s</w:t>
      </w:r>
      <w:proofErr w:type="spellEnd"/>
      <w:r w:rsidR="00C45D9D" w:rsidRPr="007137D8">
        <w:t xml:space="preserve">) </w:t>
      </w:r>
      <w:r w:rsidR="007E0C24" w:rsidRPr="007137D8">
        <w:t xml:space="preserve">respectively </w:t>
      </w:r>
      <w:r w:rsidR="00C45D9D" w:rsidRPr="007137D8">
        <w:t xml:space="preserve">from </w:t>
      </w:r>
      <w:r w:rsidR="00257EB6" w:rsidRPr="007137D8">
        <w:t xml:space="preserve">four </w:t>
      </w:r>
      <w:r w:rsidR="00C45D9D" w:rsidRPr="007137D8">
        <w:t xml:space="preserve">consecutive 32-bit </w:t>
      </w:r>
      <w:r w:rsidR="009E1F3C" w:rsidRPr="007137D8">
        <w:t>sub-segm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59538D" w:rsidRPr="007137D8">
        <w:t>sub-seg</w:t>
      </w:r>
      <w:r w:rsidR="006456C1" w:rsidRPr="007137D8">
        <w:t>ment</w:t>
      </w:r>
      <w:r w:rsidR="0059538D" w:rsidRPr="008E0FD4">
        <w:t xml:space="preserve"> </w:t>
      </w:r>
      <w:r w:rsidR="00C45D9D" w:rsidRPr="007137D8">
        <w:t xml:space="preserve">and the bit offset within the </w:t>
      </w:r>
      <w:r w:rsidR="00313F04" w:rsidRPr="008E0FD4">
        <w:t xml:space="preserve">current </w:t>
      </w:r>
      <w:r w:rsidR="00D709B6" w:rsidRPr="007137D8">
        <w:t>sub-segment</w:t>
      </w:r>
      <w:r w:rsidR="00C45D9D" w:rsidRPr="007137D8">
        <w:t xml:space="preserve">. </w:t>
      </w:r>
      <w:r w:rsidR="00966A52" w:rsidRPr="00966A52">
        <w:t>The above steps are repeated</w:t>
      </w:r>
      <w:r w:rsidR="004010C6">
        <w:t xml:space="preserve"> </w:t>
      </w:r>
      <w:r w:rsidR="009E79D6" w:rsidRPr="007137D8">
        <w:t>un</w:t>
      </w:r>
      <w:r w:rsidR="00C45D9D" w:rsidRPr="007137D8">
        <w:t>til all the integers</w:t>
      </w:r>
      <w:r w:rsidR="002A0A5A" w:rsidRPr="007137D8">
        <w:t xml:space="preserve"> are decoded</w:t>
      </w:r>
      <w:r w:rsidR="00C45D9D" w:rsidRPr="007137D8">
        <w:t>.</w:t>
      </w:r>
    </w:p>
    <w:p w14:paraId="72AD8EB3" w14:textId="77777777" w:rsidR="00C45D9D" w:rsidRDefault="006E5712" w:rsidP="000E187A">
      <w:pPr>
        <w:pStyle w:val="Titre2"/>
      </w:pPr>
      <w:r>
        <w:t xml:space="preserve">SIMD-based </w:t>
      </w:r>
      <w:r w:rsidR="00B64F81">
        <w:t>Implementation</w:t>
      </w:r>
      <w:r>
        <w:t xml:space="preserve"> and </w:t>
      </w:r>
      <w:r w:rsidR="00C45D9D">
        <w:t>Optimization</w:t>
      </w:r>
    </w:p>
    <w:p w14:paraId="7C6A9740" w14:textId="18B48611" w:rsidR="00C45D9D" w:rsidRDefault="00C45D9D" w:rsidP="00C90C24">
      <w:pPr>
        <w:pStyle w:val="InitialBodyText"/>
      </w:pPr>
      <w:r>
        <w:t xml:space="preserve">Following </w:t>
      </w:r>
      <w:r w:rsidR="00073D56">
        <w:rPr>
          <w:rFonts w:hint="eastAsia"/>
        </w:rPr>
        <w:t>S</w:t>
      </w:r>
      <w:r w:rsidR="00073D56">
        <w:t xml:space="preserve">ection </w:t>
      </w:r>
      <w:r>
        <w:t xml:space="preserve">4, we can easily </w:t>
      </w:r>
      <w:r w:rsidR="00E12CEF">
        <w:rPr>
          <w:rFonts w:hint="eastAsia"/>
        </w:rPr>
        <w:t>implement</w:t>
      </w:r>
      <w:r w:rsidR="00E12CEF">
        <w:t xml:space="preserve"> </w:t>
      </w:r>
      <w:r>
        <w:t>the SIMD-based version of Group-</w:t>
      </w:r>
      <w:r w:rsidR="00442821">
        <w:t>Scheme</w:t>
      </w:r>
      <w:r w:rsidR="00FD76B6">
        <w:rPr>
          <w:rFonts w:hint="eastAsia"/>
        </w:rPr>
        <w:t xml:space="preserve"> in </w:t>
      </w:r>
      <w:r w:rsidR="004F577B">
        <w:rPr>
          <w:rFonts w:hint="eastAsia"/>
        </w:rPr>
        <w:t>the proposed</w:t>
      </w:r>
      <w:r w:rsidR="00FD76B6">
        <w:rPr>
          <w:rFonts w:hint="eastAsia"/>
        </w:rPr>
        <w:t xml:space="preserve"> framework</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data segment.</w:t>
      </w:r>
      <w:r w:rsidR="00C90C24">
        <w:rPr>
          <w:rFonts w:hint="eastAsia"/>
        </w:rPr>
        <w:t xml:space="preserve"> </w:t>
      </w:r>
      <w:r>
        <w:t xml:space="preserve">In this </w:t>
      </w:r>
      <w:r w:rsidR="00575BE3">
        <w:rPr>
          <w:rFonts w:hint="eastAsia"/>
        </w:rPr>
        <w:t>part</w:t>
      </w:r>
      <w:r>
        <w:t xml:space="preserve">, we will </w:t>
      </w:r>
      <w:r w:rsidR="001A70B0">
        <w:rPr>
          <w:rFonts w:hint="eastAsia"/>
        </w:rPr>
        <w:t xml:space="preserve">further </w:t>
      </w:r>
      <w:r w:rsidR="0052414F">
        <w:rPr>
          <w:rFonts w:hint="eastAsia"/>
        </w:rPr>
        <w:t>present</w:t>
      </w:r>
      <w:r w:rsidR="0052414F">
        <w:t xml:space="preserve"> </w:t>
      </w:r>
      <w:r w:rsidR="00B2070C">
        <w:t>several</w:t>
      </w:r>
      <w:r>
        <w:t xml:space="preserve"> optimization tricks for efficient implementation of Group-Scheme and SIMD-Group-Scheme.</w:t>
      </w:r>
    </w:p>
    <w:p w14:paraId="20395B9A" w14:textId="77777777" w:rsidR="004905FF" w:rsidRDefault="00C45D9D" w:rsidP="001A5AEC">
      <w:pPr>
        <w:pStyle w:val="Titre3"/>
      </w:pPr>
      <w:r w:rsidRPr="00566571">
        <w:t>Packed decoding technique for length descriptors</w:t>
      </w:r>
    </w:p>
    <w:p w14:paraId="537BE568" w14:textId="7B9EF708"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w:t>
      </w:r>
      <w:r w:rsidR="00C45D9D" w:rsidRPr="00CB518C">
        <w:lastRenderedPageBreak/>
        <w:t xml:space="preserve">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 as de</w:t>
      </w:r>
      <w:r w:rsidR="007D2A42" w:rsidRPr="00CB518C">
        <w:t>scribed below</w:t>
      </w:r>
      <w:r w:rsidR="00C45D9D" w:rsidRPr="00CB518C">
        <w:t>:</w:t>
      </w:r>
    </w:p>
    <w:p w14:paraId="531CA50A" w14:textId="177F21AC"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 xml:space="preserve">Corresponding to the 256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nfo</w:t>
      </w:r>
      <w:r w:rsidR="00C45D9D">
        <w:t>r</w:t>
      </w:r>
      <w:r w:rsidR="00C45D9D">
        <w:t xml:space="preserve">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llow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ncoded int</w:t>
      </w:r>
      <w:r w:rsidR="00C45D9D">
        <w:t>e</w:t>
      </w:r>
      <w:r w:rsidR="00C45D9D">
        <w:t>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n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escriptors, we re</w:t>
      </w:r>
      <w:r w:rsidR="00C45D9D">
        <w:t>c</w:t>
      </w:r>
      <w:r w:rsidR="00C45D9D">
        <w:t xml:space="preserve">ord the incomplete part, and insert </w:t>
      </w:r>
      <w:r w:rsidR="00621D69">
        <w:rPr>
          <w:rFonts w:hint="eastAsia"/>
        </w:rPr>
        <w:t>it</w:t>
      </w:r>
      <w:r w:rsidR="00C45D9D">
        <w:t xml:space="preserve"> at the beginning of the next 8-bit sequence. We also experimented with </w:t>
      </w:r>
      <w:r w:rsidR="005616FF">
        <w:rPr>
          <w:rFonts w:hint="eastAsia"/>
        </w:rPr>
        <w:t xml:space="preserve">the </w:t>
      </w:r>
      <w:r w:rsidR="00C45D9D">
        <w:t>16-bit unary sequence</w:t>
      </w:r>
      <w:r w:rsidR="00621D69">
        <w:t xml:space="preserve"> which </w:t>
      </w:r>
      <w:r w:rsidR="00EA4262">
        <w:rPr>
          <w:rFonts w:hint="eastAsia"/>
        </w:rPr>
        <w:t>has</w:t>
      </w:r>
      <w:r w:rsidR="00621D69">
        <w:t xml:space="preserve"> 65</w:t>
      </w:r>
      <w:r w:rsidR="00B225F5">
        <w:rPr>
          <w:rFonts w:hint="eastAsia"/>
        </w:rPr>
        <w:t>,</w:t>
      </w:r>
      <w:r w:rsidR="00621D69">
        <w:t>536 possibilities</w:t>
      </w:r>
      <w:r w:rsidR="0055324F">
        <w:rPr>
          <w:rFonts w:hint="eastAsia"/>
        </w:rPr>
        <w:t>, but</w:t>
      </w:r>
      <w:r w:rsidR="00CD7D0E">
        <w:t xml:space="preserve"> not notice </w:t>
      </w:r>
      <w:r w:rsidR="00F407D9">
        <w:t>sign</w:t>
      </w:r>
      <w:r w:rsidR="00147048">
        <w:t>i</w:t>
      </w:r>
      <w:r w:rsidR="00F407D9">
        <w:t>ficant</w:t>
      </w:r>
      <w:r w:rsidR="00F173E7">
        <w:t xml:space="preserve"> difference </w:t>
      </w:r>
      <w:r w:rsidR="00442B51">
        <w:t>on performance</w:t>
      </w:r>
      <w:r w:rsidR="00C45D9D">
        <w:t xml:space="preserve">. </w:t>
      </w:r>
    </w:p>
    <w:p w14:paraId="0CF45DCF" w14:textId="7EA5D46D" w:rsidR="00C45D9D" w:rsidRPr="0089672A" w:rsidRDefault="007553F7" w:rsidP="00F942AA">
      <w:pPr>
        <w:pStyle w:val="InitialBodyTextIndent"/>
        <w:rPr>
          <w:b/>
        </w:rPr>
      </w:pPr>
      <w:r w:rsidRPr="00E22DA4">
        <w:t>(b)</w:t>
      </w:r>
      <w:r w:rsidR="00C45D9D" w:rsidRPr="00E22DA4">
        <w:t xml:space="preserve"> </w:t>
      </w:r>
      <w:r w:rsidR="00C45D9D" w:rsidRPr="00E22DA4">
        <w:rPr>
          <w:i/>
        </w:rPr>
        <w:t>Binary LD</w:t>
      </w:r>
      <w:r w:rsidR="00C45D9D" w:rsidRPr="00E22DA4">
        <w:t xml:space="preserve">: </w:t>
      </w:r>
      <w:r w:rsidR="00CA3ED5" w:rsidRPr="00E22DA4">
        <w:t xml:space="preserve">Similar to unary LD, we can use </w:t>
      </w:r>
      <w:r w:rsidR="00C45D9D" w:rsidRPr="00E22DA4">
        <w:t>the similar packed decoding tec</w:t>
      </w:r>
      <w:r w:rsidR="00C45D9D" w:rsidRPr="00E22DA4">
        <w:t>h</w:t>
      </w:r>
      <w:r w:rsidR="00C45D9D" w:rsidRPr="00E22DA4">
        <w:t>nique</w:t>
      </w:r>
      <w:r w:rsidR="00BB766E" w:rsidRPr="00E22DA4">
        <w:t xml:space="preserve"> by using the 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r w:rsidR="00623053" w:rsidRPr="008E0FD4">
        <w:t>stored</w:t>
      </w:r>
      <w:r w:rsidR="00623053" w:rsidRPr="00E22DA4">
        <w:t xml:space="preserve"> </w:t>
      </w:r>
      <w:r w:rsidR="00C45D9D" w:rsidRPr="00E22DA4">
        <w:t xml:space="preserve">in a </w:t>
      </w:r>
      <w:r w:rsidR="00EE3E16" w:rsidRPr="00E22DA4">
        <w:t>sub-segment</w:t>
      </w:r>
      <w:r w:rsidR="00C45D9D" w:rsidRPr="00E22DA4">
        <w:t xml:space="preserve">. This information can help determine the </w:t>
      </w:r>
      <w:r w:rsidR="006B6DEB" w:rsidRPr="008E0FD4">
        <w:t xml:space="preserve">current </w:t>
      </w:r>
      <w:r w:rsidR="00F81952" w:rsidRPr="008E0FD4">
        <w:t xml:space="preserve">pointer </w:t>
      </w:r>
      <w:r w:rsidR="006A7DD5">
        <w:t>for</w:t>
      </w:r>
      <w:r w:rsidR="00F81952" w:rsidRPr="008E0FD4">
        <w:t xml:space="preserve"> the </w:t>
      </w:r>
      <w:r w:rsidR="002E2A98" w:rsidRPr="008E0FD4">
        <w:t>sub-segment</w:t>
      </w:r>
      <w:r w:rsidR="002E2A98" w:rsidRPr="008E0FD4" w:rsidDel="002E2A98">
        <w:t xml:space="preserve"> </w:t>
      </w:r>
      <w:r w:rsidR="00C45D9D" w:rsidRPr="00E22DA4">
        <w:t xml:space="preserve">and </w:t>
      </w:r>
      <w:r w:rsidR="00DA2FC3" w:rsidRPr="00E22DA4">
        <w:t xml:space="preserve">bit offset within the </w:t>
      </w:r>
      <w:r w:rsidR="0039363D" w:rsidRPr="008E0FD4">
        <w:t>sub-segment</w:t>
      </w:r>
      <w:r w:rsidR="00C45D9D" w:rsidRPr="00E22DA4">
        <w:t xml:space="preserve">. </w:t>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77777777" w:rsidR="00C45D9D" w:rsidRPr="001921A8" w:rsidRDefault="00C45D9D" w:rsidP="001A5AEC">
      <w:pPr>
        <w:pStyle w:val="Titre3"/>
      </w:pPr>
      <w:r w:rsidRPr="001921A8">
        <w:t>SIMD-based Group Unpacking in Data Area for SIMD-Group-Scheme</w:t>
      </w:r>
    </w:p>
    <w:p w14:paraId="51C50C47" w14:textId="77777777" w:rsidR="00C45D9D" w:rsidRPr="00232581" w:rsidRDefault="003F0267" w:rsidP="002F46C2">
      <w:pPr>
        <w:pStyle w:val="InitialBodyText"/>
      </w:pPr>
      <w:r>
        <w:rPr>
          <w:rFonts w:hint="eastAsia"/>
        </w:rPr>
        <w:t>W</w:t>
      </w:r>
      <w:r w:rsidR="00C45D9D" w:rsidRPr="00232581">
        <w:t xml:space="preserve">e </w:t>
      </w:r>
      <w:r>
        <w:rPr>
          <w:rFonts w:hint="eastAsia"/>
        </w:rPr>
        <w:t xml:space="preserve">further </w:t>
      </w:r>
      <w:r w:rsidR="0037099C" w:rsidRPr="00232581">
        <w:t>discuss the</w:t>
      </w:r>
      <w:r w:rsidR="00C45D9D" w:rsidRPr="00232581">
        <w:t xml:space="preserve"> optimization </w:t>
      </w:r>
      <w:r w:rsidR="000277FE" w:rsidRPr="00232581">
        <w:t xml:space="preserve">tricks </w:t>
      </w:r>
      <w:r w:rsidR="00645DFE" w:rsidRPr="00232581">
        <w:t xml:space="preserve">for </w:t>
      </w:r>
      <w:r w:rsidR="00C45D9D" w:rsidRPr="00232581">
        <w:t>SIMD-Group-Scheme in implement</w:t>
      </w:r>
      <w:r w:rsidR="00C45D9D" w:rsidRPr="00232581">
        <w:t>a</w:t>
      </w:r>
      <w:r w:rsidR="00C45D9D" w:rsidRPr="00232581">
        <w:t xml:space="preserve">tion. </w:t>
      </w:r>
      <w:r w:rsidR="0033394F">
        <w:rPr>
          <w:rFonts w:hint="eastAsia"/>
        </w:rPr>
        <w:t>In the above,</w:t>
      </w:r>
      <w:r w:rsidR="0033394F" w:rsidRPr="00232581">
        <w:t xml:space="preserve"> </w:t>
      </w:r>
      <w:r w:rsidR="00C45D9D" w:rsidRPr="00232581">
        <w:t>we have used the packed decoding technique to simultaneously decode several length descriptors. Now we apply it to data area and decode 4</w:t>
      </w:r>
      <w:r w:rsidR="00C45D9D" w:rsidRPr="00232581">
        <w:rPr>
          <w:i/>
        </w:rPr>
        <w:t>m</w:t>
      </w:r>
      <w:r w:rsidR="00C45D9D" w:rsidRPr="00232581">
        <w:t xml:space="preserve"> int</w:t>
      </w:r>
      <w:r w:rsidR="00C45D9D" w:rsidRPr="00232581">
        <w:t>e</w:t>
      </w:r>
      <w:r w:rsidR="00C45D9D" w:rsidRPr="00232581">
        <w:t xml:space="preserve">gers </w:t>
      </w:r>
      <w:r w:rsidR="00637D3A">
        <w:t xml:space="preserve">at </w:t>
      </w:r>
      <w:r w:rsidR="001669D5" w:rsidRPr="008E0FD4">
        <w:t>each time</w:t>
      </w:r>
      <w:r w:rsidR="00C45D9D" w:rsidRPr="00232581">
        <w:t xml:space="preserve">, where </w:t>
      </w:r>
      <w:r w:rsidR="00C45D9D" w:rsidRPr="00232581">
        <w:rPr>
          <w:i/>
        </w:rPr>
        <w:t>m</w:t>
      </w:r>
      <w:r w:rsidR="00C45D9D" w:rsidRPr="00232581">
        <w:t xml:space="preserve"> &gt;</w:t>
      </w:r>
      <w:r w:rsidR="00E27880" w:rsidRPr="00232581">
        <w:t xml:space="preserve"> 1</w:t>
      </w:r>
      <w:r w:rsidR="00C45D9D" w:rsidRPr="00232581">
        <w:t>.</w:t>
      </w:r>
    </w:p>
    <w:p w14:paraId="0F74D7D6" w14:textId="5DBE7944" w:rsidR="00C45D9D" w:rsidRPr="00A47103" w:rsidRDefault="00C45D9D">
      <w:pPr>
        <w:pStyle w:val="InitialBodyTextIndent"/>
      </w:pPr>
      <w:r w:rsidRPr="00D235D6">
        <w:t xml:space="preserve">We </w:t>
      </w:r>
      <w:r w:rsidR="00BE3912" w:rsidRPr="00D235D6">
        <w:t xml:space="preserve">improve </w:t>
      </w:r>
      <w:r w:rsidRPr="00D235D6">
        <w:t xml:space="preserve">the packed decoding technique </w:t>
      </w:r>
      <w:r w:rsidR="00EF46F0" w:rsidRPr="00D235D6">
        <w:t xml:space="preserve">by using </w:t>
      </w:r>
      <w:r w:rsidRPr="00D235D6">
        <w:t xml:space="preserve">SIMD instructions. For </w:t>
      </w:r>
      <w:r w:rsidR="00355F45">
        <w:rPr>
          <w:rFonts w:hint="eastAsia"/>
        </w:rPr>
        <w:t>each</w:t>
      </w:r>
      <w:r w:rsidR="00B053B7">
        <w:t xml:space="preserve"> </w:t>
      </w:r>
      <w:r w:rsidRPr="00D235D6">
        <w:t xml:space="preserve">8-bit </w:t>
      </w:r>
      <w:r w:rsidR="00792881" w:rsidRPr="00D235D6">
        <w:t>pattern</w:t>
      </w:r>
      <w:r w:rsidRPr="00D235D6">
        <w:t xml:space="preserve">, we </w:t>
      </w:r>
      <w:r w:rsidR="0069555C">
        <w:t>have</w:t>
      </w:r>
      <w:r w:rsidR="00CA35A9">
        <w:t xml:space="preserve"> </w:t>
      </w:r>
      <w:r w:rsidR="00DF6EF8">
        <w:t>generate</w:t>
      </w:r>
      <w:r w:rsidR="00767568">
        <w:t>d</w:t>
      </w:r>
      <w:r w:rsidRPr="00D235D6">
        <w:t xml:space="preserve"> </w:t>
      </w:r>
      <w:r w:rsidR="00BC3F25" w:rsidRPr="008E0FD4">
        <w:t xml:space="preserve">a sequence of </w:t>
      </w:r>
      <w:r w:rsidRPr="00D235D6">
        <w:t>SIMD assemble instruction</w:t>
      </w:r>
      <w:r w:rsidR="00E12DBA" w:rsidRPr="008E0FD4">
        <w:t>s</w:t>
      </w:r>
      <w:r w:rsidRPr="00D235D6">
        <w:t xml:space="preserve"> to decode </w:t>
      </w:r>
      <w:r w:rsidR="00F67070">
        <w:t xml:space="preserve">the </w:t>
      </w:r>
      <w:r w:rsidR="00985EA0">
        <w:rPr>
          <w:rFonts w:hint="eastAsia"/>
        </w:rPr>
        <w:t xml:space="preserve">corresponding </w:t>
      </w:r>
      <w:r w:rsidRPr="00D235D6">
        <w:t>integers corresponding</w:t>
      </w:r>
      <w:r w:rsidR="00A770E9">
        <w:t>ly</w:t>
      </w:r>
      <w:r w:rsidRPr="00D235D6">
        <w:t xml:space="preserve">. </w:t>
      </w:r>
      <w:r w:rsidR="00363FBF">
        <w:rPr>
          <w:rFonts w:hint="eastAsia"/>
        </w:rPr>
        <w:t xml:space="preserve">The above optimization </w:t>
      </w:r>
      <w:r w:rsidR="00D362E2">
        <w:rPr>
          <w:rFonts w:hint="eastAsia"/>
        </w:rPr>
        <w:t>trick</w:t>
      </w:r>
      <w:r>
        <w:t xml:space="preserve"> is </w:t>
      </w:r>
      <w:r w:rsidR="00BE289C">
        <w:rPr>
          <w:rFonts w:hint="eastAsia"/>
        </w:rPr>
        <w:t xml:space="preserve">effective to </w:t>
      </w:r>
      <w:r>
        <w:t xml:space="preserve">reduce </w:t>
      </w:r>
      <w:r w:rsidR="00424172">
        <w:rPr>
          <w:rFonts w:hint="eastAsia"/>
        </w:rPr>
        <w:t xml:space="preserve">the </w:t>
      </w:r>
      <w:r w:rsidR="0049063F">
        <w:rPr>
          <w:rFonts w:hint="eastAsia"/>
        </w:rPr>
        <w:t xml:space="preserve">updating </w:t>
      </w:r>
      <w:r w:rsidR="00424172">
        <w:rPr>
          <w:rFonts w:hint="eastAsia"/>
        </w:rPr>
        <w:t xml:space="preserve">operations of </w:t>
      </w:r>
      <w:r>
        <w:t xml:space="preserve">bit offset </w:t>
      </w:r>
      <w:r w:rsidRPr="00516270">
        <w:t xml:space="preserve">for </w:t>
      </w:r>
      <w:proofErr w:type="spellStart"/>
      <w:r w:rsidR="00B63C07">
        <w:rPr>
          <w:rFonts w:hint="eastAsia"/>
        </w:rPr>
        <w:t>vectorized</w:t>
      </w:r>
      <w:proofErr w:type="spellEnd"/>
      <w:r w:rsidRPr="00516270">
        <w:t xml:space="preserve"> shifting right/left i</w:t>
      </w:r>
      <w:r w:rsidRPr="00516270">
        <w:t>n</w:t>
      </w:r>
      <w:r w:rsidRPr="00516270">
        <w:t>structions.</w:t>
      </w:r>
      <w:r>
        <w:t xml:space="preserve"> Next we </w:t>
      </w:r>
      <w:r w:rsidR="00BA6710">
        <w:rPr>
          <w:rFonts w:hint="eastAsia"/>
        </w:rPr>
        <w:t>describe</w:t>
      </w:r>
      <w:r>
        <w:t xml:space="preserve"> the</w:t>
      </w:r>
      <w:r w:rsidR="00AB134E">
        <w:rPr>
          <w:rFonts w:hint="eastAsia"/>
        </w:rPr>
        <w:t xml:space="preserve"> implementation</w:t>
      </w:r>
      <w:r>
        <w:t xml:space="preserve"> de</w:t>
      </w:r>
      <w:r w:rsidRPr="00A47103">
        <w:t>tails of these assemble functions</w:t>
      </w:r>
      <w:r w:rsidR="004B2EA6" w:rsidRPr="00A47103">
        <w:t xml:space="preserve"> respectively for</w:t>
      </w:r>
      <w:r w:rsidRPr="00A47103">
        <w:t xml:space="preserve"> unary and binary LD.</w:t>
      </w:r>
    </w:p>
    <w:p w14:paraId="1088F0A1" w14:textId="5EDE54BD"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 xml:space="preserve">If the length descriptor is complete-unary coded, a XMM register will be used to </w:t>
      </w:r>
      <w:r w:rsidR="008008E3">
        <w:t>keep the number of unprocessed 1</w:t>
      </w:r>
      <w:r w:rsidR="00132F89" w:rsidRPr="007F411E">
        <w:t>s in the last 8-bit unary sequence in control area</w:t>
      </w:r>
      <w:r w:rsidR="00132F89" w:rsidRPr="007F411E">
        <w:rPr>
          <w:color w:val="FF0000"/>
        </w:rPr>
        <w:t xml:space="preserve"> </w:t>
      </w:r>
      <w:r w:rsidR="00132F89" w:rsidRPr="007F411E">
        <w:t>(called XMM1), and another XMM regi</w:t>
      </w:r>
      <w:r w:rsidR="00132F89" w:rsidRPr="007F411E">
        <w:t>s</w:t>
      </w:r>
      <w:r w:rsidR="00132F89" w:rsidRPr="007F411E">
        <w:t xml:space="preserve">ter </w:t>
      </w:r>
      <w:r w:rsidR="00EB1686" w:rsidRPr="007F411E">
        <w:t xml:space="preserve">(called XMM2) </w:t>
      </w:r>
      <w:r w:rsidR="00132F89" w:rsidRPr="007F411E">
        <w:t>is used to keep the corresponding four incomplete integers of the last data segment in data area.</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0C7E7F">
        <w:rPr>
          <w:rFonts w:hint="eastAsia"/>
        </w:rPr>
        <w:t>sub-segment</w:t>
      </w:r>
      <w:r w:rsidR="000C7E7F" w:rsidRPr="00F942AA">
        <w:t xml:space="preserve"> </w:t>
      </w:r>
      <w:r w:rsidR="00C45D9D" w:rsidRPr="00F942AA">
        <w:t xml:space="preserve">is stored in XMM3. Now t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The steps in the assemble function are as follows:</w:t>
      </w:r>
    </w:p>
    <w:p w14:paraId="708419B1" w14:textId="77777777" w:rsidR="00C603DA" w:rsidRPr="00F942AA" w:rsidRDefault="00C603DA" w:rsidP="00F942AA">
      <w:pPr>
        <w:pStyle w:val="InitialBodyTextIndent"/>
      </w:pPr>
    </w:p>
    <w:p w14:paraId="16DA86E7" w14:textId="2B246BB8"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E937D7" w:rsidRPr="0040071B">
        <w:t>segment</w:t>
      </w:r>
      <w:r w:rsidR="001231EE" w:rsidRPr="0040071B">
        <w:t>s</w:t>
      </w:r>
      <w:r w:rsidR="00E937D7" w:rsidRPr="0040071B">
        <w:t xml:space="preserve"> </w:t>
      </w:r>
      <w:r w:rsidR="001403F1">
        <w:rPr>
          <w:rFonts w:hint="eastAsia"/>
        </w:rPr>
        <w:t xml:space="preserve">to be decoded </w:t>
      </w:r>
      <w:r w:rsidR="00C45D9D">
        <w:t>into XMM registers.</w:t>
      </w:r>
    </w:p>
    <w:p w14:paraId="5875F919" w14:textId="6A14031D" w:rsidR="00C45D9D" w:rsidRDefault="00C45D9D" w:rsidP="00DC6142">
      <w:pPr>
        <w:pStyle w:val="InitialBodyTextIndent"/>
        <w:ind w:firstLine="0"/>
        <w:jc w:val="left"/>
      </w:pPr>
      <w:r w:rsidRPr="003607F5">
        <w:rPr>
          <w:b/>
        </w:rPr>
        <w:t>[Step 2]</w:t>
      </w:r>
      <w:r>
        <w:t xml:space="preserve"> Make all </w:t>
      </w:r>
      <w:r w:rsidR="006955BB" w:rsidRPr="005B1311">
        <w:rPr>
          <w:rFonts w:hint="eastAsia"/>
        </w:rPr>
        <w:t>sub-segment</w:t>
      </w:r>
      <w:r w:rsidR="00E22F3C">
        <w:rPr>
          <w:rFonts w:hint="eastAsia"/>
        </w:rPr>
        <w:t>s</w:t>
      </w:r>
      <w:r w:rsidR="00592716">
        <w:rPr>
          <w:rFonts w:hint="eastAsia"/>
        </w:rPr>
        <w:t xml:space="preserve"> </w:t>
      </w:r>
      <w:r w:rsidR="00DB5D57">
        <w:rPr>
          <w:rFonts w:hint="eastAsia"/>
        </w:rPr>
        <w:t>word-</w:t>
      </w:r>
      <w:r>
        <w:t xml:space="preserve">aligned by using logical right/left-shift SIMD instructions with </w:t>
      </w:r>
      <w:r w:rsidR="00696A8B">
        <w:rPr>
          <w:rFonts w:hint="eastAsia"/>
        </w:rPr>
        <w:t xml:space="preserve">the </w:t>
      </w:r>
      <w:r>
        <w:t>bit offset in XMM3.</w:t>
      </w:r>
    </w:p>
    <w:p w14:paraId="40E2223A" w14:textId="5DC37BF5" w:rsidR="00C45D9D" w:rsidRDefault="00C45D9D" w:rsidP="00DC6142">
      <w:pPr>
        <w:pStyle w:val="InitialBodyTextIndent"/>
        <w:ind w:firstLine="0"/>
        <w:jc w:val="left"/>
      </w:pPr>
      <w:r w:rsidRPr="003607F5">
        <w:rPr>
          <w:b/>
        </w:rPr>
        <w:t>[Step 3]</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r w:rsidR="004A1489" w:rsidRPr="005B1311">
        <w:rPr>
          <w:rFonts w:hint="eastAsia"/>
        </w:rPr>
        <w:t>sub-segment</w:t>
      </w:r>
      <w:r w:rsidR="00E3122C">
        <w:rPr>
          <w:rFonts w:hint="eastAsia"/>
        </w:rPr>
        <w:t>s</w:t>
      </w:r>
      <w:r>
        <w:t>. Left</w:t>
      </w:r>
      <w:r w:rsidR="00AD2F9E">
        <w:rPr>
          <w:rFonts w:hint="eastAsia"/>
        </w:rPr>
        <w:t>-</w:t>
      </w:r>
      <w:r>
        <w:t xml:space="preserve">shift </w:t>
      </w:r>
      <w:r w:rsidRPr="007311B1">
        <w:t xml:space="preserve">these </w:t>
      </w:r>
      <w:r w:rsidR="008A6A46" w:rsidRPr="008E0FD4">
        <w:t xml:space="preserve">four </w:t>
      </w:r>
      <w:r w:rsidRPr="007311B1">
        <w:t>int</w:t>
      </w:r>
      <w:r w:rsidRPr="007311B1">
        <w:t>e</w:t>
      </w:r>
      <w:r w:rsidRPr="007311B1">
        <w:t>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299DFAFE" w:rsidR="00C45D9D" w:rsidRDefault="00C45D9D" w:rsidP="00DC6142">
      <w:pPr>
        <w:pStyle w:val="InitialBodyTextIndent"/>
        <w:ind w:firstLine="0"/>
        <w:jc w:val="left"/>
      </w:pPr>
      <w:r w:rsidRPr="003607F5">
        <w:rPr>
          <w:b/>
        </w:rPr>
        <w:lastRenderedPageBreak/>
        <w:t>[Step 4]</w:t>
      </w:r>
      <w:r>
        <w:t xml:space="preserve"> Use</w:t>
      </w:r>
      <w:r w:rsidR="00194AA9">
        <w:rPr>
          <w:rFonts w:hint="eastAsia"/>
        </w:rPr>
        <w:t xml:space="preserve"> 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est 4*(</w:t>
      </w:r>
      <w:r w:rsidRPr="00E423F4">
        <w:rPr>
          <w:i/>
        </w:rPr>
        <w:t>m</w:t>
      </w:r>
      <w:r>
        <w:t>-1) int</w:t>
      </w:r>
      <w:r>
        <w:t>e</w:t>
      </w:r>
      <w:r>
        <w:t>gers and write them back to memory.</w:t>
      </w:r>
    </w:p>
    <w:p w14:paraId="6736CF8A" w14:textId="77777777" w:rsidR="00C45D9D" w:rsidRPr="008E0FD4" w:rsidRDefault="000360F5" w:rsidP="00DC6142">
      <w:pPr>
        <w:pStyle w:val="InitialBodyTextIndent"/>
        <w:ind w:firstLine="0"/>
        <w:jc w:val="left"/>
        <w:rPr>
          <w:color w:val="FF0000"/>
        </w:rPr>
      </w:pPr>
      <w:r>
        <w:rPr>
          <w:b/>
        </w:rPr>
        <w:t>[Step</w:t>
      </w:r>
      <w:r>
        <w:rPr>
          <w:rFonts w:hint="eastAsia"/>
          <w:b/>
        </w:rPr>
        <w:t xml:space="preserve"> </w:t>
      </w:r>
      <w:r w:rsidR="00C45D9D" w:rsidRPr="003607F5">
        <w:rPr>
          <w:b/>
        </w:rPr>
        <w:t>5]</w:t>
      </w:r>
      <w:r w:rsidR="00C45D9D">
        <w:t xml:space="preserve"> </w:t>
      </w:r>
      <w:r w:rsidR="00642BF8">
        <w:t>Write</w:t>
      </w:r>
      <w:r w:rsidR="00C45D9D" w:rsidRPr="002D7B6F">
        <w:t xml:space="preserve"> the number of unprocessed unary bits into XMM1, and the correspon</w:t>
      </w:r>
      <w:r w:rsidR="00C45D9D" w:rsidRPr="002D7B6F">
        <w:t>d</w:t>
      </w:r>
      <w:r w:rsidR="00C45D9D" w:rsidRPr="002D7B6F">
        <w:t>ing four incomplete integers from data area into XMM2.</w:t>
      </w:r>
    </w:p>
    <w:p w14:paraId="3CC4C829" w14:textId="77777777" w:rsidR="00C45D9D" w:rsidRDefault="000360F5" w:rsidP="00DC6142">
      <w:pPr>
        <w:pStyle w:val="InitialBodyTextIndent"/>
        <w:ind w:firstLine="0"/>
        <w:jc w:val="left"/>
      </w:pPr>
      <w:r>
        <w:rPr>
          <w:b/>
        </w:rPr>
        <w:t>[Step</w:t>
      </w:r>
      <w:r>
        <w:rPr>
          <w:rFonts w:hint="eastAsia"/>
          <w:b/>
        </w:rPr>
        <w:t xml:space="preserve"> </w:t>
      </w:r>
      <w:r w:rsidR="00C45D9D" w:rsidRPr="003607F5">
        <w:rPr>
          <w:b/>
        </w:rPr>
        <w:t>6]</w:t>
      </w:r>
      <w:r w:rsidR="00C45D9D">
        <w:t xml:space="preserve"> Update the bit offset in XMM3.</w:t>
      </w:r>
    </w:p>
    <w:p w14:paraId="643F9D5E" w14:textId="77777777" w:rsidR="00532E39" w:rsidRDefault="00532E39" w:rsidP="008E0FD4">
      <w:pPr>
        <w:pStyle w:val="InitialBodyTextIndent"/>
        <w:ind w:firstLine="0"/>
      </w:pPr>
    </w:p>
    <w:p w14:paraId="7784FC22" w14:textId="67499302" w:rsidR="00C45D9D" w:rsidRDefault="00C45D9D" w:rsidP="00F942AA">
      <w:pPr>
        <w:pStyle w:val="InitialBodyTextIndent"/>
      </w:pPr>
      <w:r>
        <w:t xml:space="preserve">Note that the above steps are </w:t>
      </w:r>
      <w:r w:rsidR="009C4A02">
        <w:rPr>
          <w:rFonts w:hint="eastAsia"/>
        </w:rPr>
        <w:t xml:space="preserve">specially designed </w:t>
      </w:r>
      <w:r w:rsidR="00A04267">
        <w:t>for complete-</w:t>
      </w:r>
      <w:r>
        <w:t>unary length d</w:t>
      </w:r>
      <w:r>
        <w:t>e</w:t>
      </w:r>
      <w:r>
        <w:t>scriptor</w:t>
      </w:r>
      <w:r w:rsidR="0035297C">
        <w:rPr>
          <w:rFonts w:hint="eastAsia"/>
        </w:rPr>
        <w:t>s</w:t>
      </w:r>
      <w:r>
        <w:t xml:space="preserve">. When using incomplete unary coding, the </w:t>
      </w:r>
      <w:r w:rsidR="00CF66A6">
        <w:rPr>
          <w:rFonts w:hint="eastAsia"/>
        </w:rPr>
        <w:t>case</w:t>
      </w:r>
      <w:r>
        <w:t xml:space="preserve"> becomes simpler</w:t>
      </w:r>
      <w:r w:rsidR="00012E47">
        <w:rPr>
          <w:rFonts w:hint="eastAsia"/>
        </w:rPr>
        <w:t>:</w:t>
      </w:r>
      <w:r>
        <w:t xml:space="preserve"> only </w:t>
      </w:r>
      <w:r w:rsidR="00C60DBF">
        <w:rPr>
          <w:rFonts w:hint="eastAsia"/>
        </w:rPr>
        <w:t>S</w:t>
      </w:r>
      <w:r>
        <w:t xml:space="preserve">tep </w:t>
      </w:r>
      <w:r w:rsidR="00152811">
        <w:rPr>
          <w:rFonts w:hint="eastAsia"/>
        </w:rPr>
        <w:t xml:space="preserve">1 and </w:t>
      </w:r>
      <w:r w:rsidR="00C60DBF">
        <w:rPr>
          <w:rFonts w:hint="eastAsia"/>
        </w:rPr>
        <w:t xml:space="preserve">Step </w:t>
      </w:r>
      <w:r>
        <w:t>4</w:t>
      </w:r>
      <w:r w:rsidR="009768FC">
        <w:rPr>
          <w:rFonts w:hint="eastAsia"/>
        </w:rPr>
        <w:t xml:space="preserve"> are </w:t>
      </w:r>
      <w:r>
        <w:t>needed.</w:t>
      </w:r>
    </w:p>
    <w:p w14:paraId="43C98E27" w14:textId="53878863"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sequence</w:t>
      </w:r>
      <w:r w:rsidR="00C45D9D" w:rsidRPr="00F942AA">
        <w:t xml:space="preserve">. </w:t>
      </w:r>
      <w:r w:rsidR="00C45D9D">
        <w:t xml:space="preserve">When the length descriptor is binary coded, the function structure is </w:t>
      </w:r>
      <w:r w:rsidR="00204F16">
        <w:rPr>
          <w:rFonts w:hint="eastAsia"/>
        </w:rPr>
        <w:t xml:space="preserve">also </w:t>
      </w:r>
      <w:r w:rsidR="00C45D9D">
        <w:t xml:space="preserve">simpler: </w:t>
      </w:r>
      <w:r w:rsidR="00A636DA">
        <w:rPr>
          <w:rFonts w:hint="eastAsia"/>
        </w:rPr>
        <w:t xml:space="preserve"> </w:t>
      </w:r>
      <w:r w:rsidR="00E713A0">
        <w:rPr>
          <w:rFonts w:hint="eastAsia"/>
        </w:rPr>
        <w:t>S</w:t>
      </w:r>
      <w:r w:rsidR="00E713A0">
        <w:t xml:space="preserve">tep </w:t>
      </w:r>
      <w:r w:rsidR="00C45D9D">
        <w:t xml:space="preserve">3 and 5 can be removed. </w:t>
      </w:r>
    </w:p>
    <w:p w14:paraId="265F33EE" w14:textId="362F2CC1" w:rsidR="00C45D9D" w:rsidRPr="00426FF4" w:rsidRDefault="00C45D9D" w:rsidP="00181867">
      <w:pPr>
        <w:pStyle w:val="InitialBodyTextIndent"/>
        <w:rPr>
          <w:rFonts w:ascii="SimSun" w:eastAsia="SimSun" w:hAnsi="SimSun" w:cs="SimSun"/>
          <w:sz w:val="24"/>
          <w:szCs w:val="24"/>
        </w:rPr>
      </w:pPr>
      <w:r>
        <w:t xml:space="preserve">In our implementation, the above optimization tricks can yield </w:t>
      </w:r>
      <w:r w:rsidR="00697508">
        <w:rPr>
          <w:rFonts w:hint="eastAsia"/>
        </w:rPr>
        <w:t xml:space="preserve">about </w:t>
      </w:r>
      <w:r>
        <w:t xml:space="preserve">30-100% </w:t>
      </w:r>
      <w:r w:rsidR="00A778D4">
        <w:rPr>
          <w:rFonts w:hint="eastAsia"/>
        </w:rPr>
        <w:t>i</w:t>
      </w:r>
      <w:r w:rsidR="00A778D4">
        <w:rPr>
          <w:rFonts w:hint="eastAsia"/>
        </w:rPr>
        <w:t>m</w:t>
      </w:r>
      <w:r w:rsidR="00A778D4">
        <w:rPr>
          <w:rFonts w:hint="eastAsia"/>
        </w:rPr>
        <w:t>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77777777" w:rsidR="008C5CD6" w:rsidRDefault="008A131A" w:rsidP="00FE305A">
      <w:pPr>
        <w:pStyle w:val="Titre1"/>
        <w:rPr>
          <w:lang w:eastAsia="zh-CN"/>
        </w:rPr>
      </w:pPr>
      <w:r>
        <w:rPr>
          <w:rFonts w:hint="eastAsia"/>
          <w:lang w:eastAsia="zh-CN"/>
        </w:rPr>
        <w:t xml:space="preserve">Instatiation </w:t>
      </w:r>
      <w:r w:rsidR="003B50DF">
        <w:rPr>
          <w:rFonts w:hint="eastAsia"/>
          <w:lang w:eastAsia="zh-CN"/>
        </w:rPr>
        <w:t xml:space="preserve">of the framework </w:t>
      </w:r>
      <w:r>
        <w:rPr>
          <w:rFonts w:hint="eastAsia"/>
          <w:lang w:eastAsia="zh-CN"/>
        </w:rPr>
        <w:t>on frame fixed</w:t>
      </w:r>
      <w:r w:rsidR="006B1978">
        <w:rPr>
          <w:rFonts w:hint="eastAsia"/>
          <w:lang w:eastAsia="zh-CN"/>
        </w:rPr>
        <w:t>-</w:t>
      </w:r>
      <w:r>
        <w:rPr>
          <w:rFonts w:hint="eastAsia"/>
          <w:lang w:eastAsia="zh-CN"/>
        </w:rPr>
        <w:t>bit</w:t>
      </w:r>
      <w:r w:rsidR="009D070D">
        <w:rPr>
          <w:rFonts w:hint="eastAsia"/>
          <w:lang w:eastAsia="zh-CN"/>
        </w:rPr>
        <w:t xml:space="preserve"> </w:t>
      </w:r>
      <w:r>
        <w:rPr>
          <w:rFonts w:hint="eastAsia"/>
          <w:lang w:eastAsia="zh-CN"/>
        </w:rPr>
        <w:t>length</w:t>
      </w:r>
      <w:r w:rsidR="00E02B2C">
        <w:rPr>
          <w:rFonts w:hint="eastAsia"/>
          <w:lang w:eastAsia="zh-CN"/>
        </w:rPr>
        <w:t xml:space="preserve"> algorithms</w:t>
      </w:r>
    </w:p>
    <w:p w14:paraId="2094B5C0" w14:textId="3A53A2FD" w:rsidR="008C5CD6" w:rsidRDefault="008C5CD6" w:rsidP="002F46C2">
      <w:pPr>
        <w:pStyle w:val="InitialBodyText"/>
      </w:pPr>
      <w:r>
        <w:t xml:space="preserve">In this section, we </w:t>
      </w:r>
      <w:r w:rsidR="004306CA">
        <w:rPr>
          <w:rFonts w:hint="eastAsia"/>
        </w:rPr>
        <w:t>mainly</w:t>
      </w:r>
      <w:r w:rsidR="004306CA">
        <w:t xml:space="preserve"> </w:t>
      </w:r>
      <w:r>
        <w:t xml:space="preserve">discuss about </w:t>
      </w:r>
      <w:r w:rsidR="00686C58">
        <w:t xml:space="preserve">the application of </w:t>
      </w:r>
      <w:r>
        <w:t>our SIMD-based compre</w:t>
      </w:r>
      <w:r>
        <w:t>s</w:t>
      </w:r>
      <w:r>
        <w:t xml:space="preserve">sion framework on the </w:t>
      </w:r>
      <w:r w:rsidR="000862FC">
        <w:t xml:space="preserve">fourth </w:t>
      </w:r>
      <w:r>
        <w:t xml:space="preserve">category of compression </w:t>
      </w:r>
      <w:r w:rsidR="00D60798">
        <w:t>algorithms, which pack</w:t>
      </w:r>
      <w:r w:rsidR="00635084">
        <w:t xml:space="preserve"> </w:t>
      </w:r>
      <w:r w:rsidR="007C6195">
        <w:t>the</w:t>
      </w:r>
      <w:r>
        <w:t xml:space="preserve"> integers with </w:t>
      </w:r>
      <w:r w:rsidR="00612FBB">
        <w:rPr>
          <w:rFonts w:hint="eastAsia"/>
        </w:rPr>
        <w:t>a fixed</w:t>
      </w:r>
      <w:r w:rsidR="00EB4888">
        <w:t xml:space="preserve"> bit width</w:t>
      </w:r>
      <w:r w:rsidR="00507DCA">
        <w:t xml:space="preserve"> in </w:t>
      </w:r>
      <w:r w:rsidR="00F7318B">
        <w:t>a</w:t>
      </w:r>
      <w:r w:rsidR="00507DCA">
        <w:t xml:space="preserve"> split</w:t>
      </w:r>
      <w:r>
        <w:t xml:space="preserve">, including </w:t>
      </w:r>
      <w:r w:rsidR="00F818F2">
        <w:rPr>
          <w:rFonts w:hint="eastAsia"/>
        </w:rPr>
        <w:t xml:space="preserve">AFOR and </w:t>
      </w:r>
      <w:proofErr w:type="spellStart"/>
      <w:r w:rsidR="00736DE4">
        <w:rPr>
          <w:rFonts w:hint="eastAsia"/>
        </w:rPr>
        <w:t>PForDelta</w:t>
      </w:r>
      <w:proofErr w:type="spellEnd"/>
      <w:r>
        <w:t>.</w:t>
      </w:r>
      <w:r w:rsidR="00D03F84">
        <w:rPr>
          <w:rFonts w:hint="eastAsia"/>
        </w:rPr>
        <w:t xml:space="preserve"> </w:t>
      </w:r>
      <w:r w:rsidR="006459B6">
        <w:rPr>
          <w:rFonts w:hint="eastAsia"/>
        </w:rPr>
        <w:t>A</w:t>
      </w:r>
      <w:r w:rsidR="00752407">
        <w:rPr>
          <w:rFonts w:hint="eastAsia"/>
        </w:rPr>
        <w:t xml:space="preserve"> </w:t>
      </w:r>
      <w:r w:rsidR="00827774">
        <w:t>split</w:t>
      </w:r>
      <w:r w:rsidR="00752407">
        <w:rPr>
          <w:rFonts w:hint="eastAsia"/>
        </w:rPr>
        <w:t xml:space="preserve"> of integers with the same bit length </w:t>
      </w:r>
      <w:r w:rsidR="00BA0E98">
        <w:t>is</w:t>
      </w:r>
      <w:r w:rsidR="00752407">
        <w:rPr>
          <w:rFonts w:hint="eastAsia"/>
        </w:rPr>
        <w:t xml:space="preserve"> referred to as a </w:t>
      </w:r>
      <w:r w:rsidR="00132F89" w:rsidRPr="00132F89">
        <w:rPr>
          <w:i/>
        </w:rPr>
        <w:t>frame</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Titre2"/>
      </w:pPr>
      <w:r>
        <w:t>Group-</w:t>
      </w:r>
      <w:r w:rsidR="004136B0">
        <w:rPr>
          <w:rFonts w:hint="eastAsia"/>
          <w:lang w:eastAsia="zh-CN"/>
        </w:rPr>
        <w:t>AFOR</w:t>
      </w:r>
    </w:p>
    <w:p w14:paraId="4046138D" w14:textId="7846BC82" w:rsidR="00602273" w:rsidRDefault="00A704AC" w:rsidP="00E27880">
      <w:pPr>
        <w:pStyle w:val="InitialBodyText"/>
      </w:pPr>
      <w:r>
        <w:t xml:space="preserve">The algorithm Group-AFOR is a modification of </w:t>
      </w:r>
      <w:r w:rsidR="00B308F5">
        <w:t>Adaptive Frame of Re</w:t>
      </w:r>
      <w:r w:rsidR="00B308F5">
        <w:t>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 xml:space="preserve">e frame length,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further restricted</w:t>
      </w:r>
      <w:r w:rsidR="00C54F6D">
        <w:t xml:space="preserve"> to </w:t>
      </w:r>
      <w:r w:rsidR="00C54F6D">
        <w:rPr>
          <w:rFonts w:hint="eastAsia"/>
        </w:rPr>
        <w:t xml:space="preserve">three optional values </w:t>
      </w:r>
      <w:r w:rsidR="00C54F6D">
        <w:t>{32</w:t>
      </w:r>
      <w:proofErr w:type="gramStart"/>
      <w:r w:rsidR="00C54F6D">
        <w:t>,64,128</w:t>
      </w:r>
      <w:proofErr w:type="gramEnd"/>
      <w:r w:rsidR="00C54F6D">
        <w:t>}</w:t>
      </w:r>
      <w:r w:rsidR="00C54F6D">
        <w:rPr>
          <w:rFonts w:hint="eastAsia"/>
        </w:rPr>
        <w:t>.</w:t>
      </w:r>
      <w:r w:rsidR="00750847">
        <w:rPr>
          <w:rFonts w:hint="eastAsia"/>
        </w:rPr>
        <w:t xml:space="preserve"> 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w:t>
      </w:r>
      <w:r w:rsidR="00E43D09">
        <w:rPr>
          <w:rFonts w:hint="eastAsia"/>
        </w:rPr>
        <w:t>o</w:t>
      </w:r>
      <w:r w:rsidR="00E43D09">
        <w:rPr>
          <w:rFonts w:hint="eastAsia"/>
        </w:rPr>
        <w:t>rithm.</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r w:rsidR="00725BE8">
        <w:rPr>
          <w:rFonts w:hint="eastAsia"/>
        </w:rPr>
        <w:t>partition</w:t>
      </w:r>
      <w:r w:rsidR="00C644CB">
        <w:rPr>
          <w:rFonts w:hint="eastAsia"/>
        </w:rPr>
        <w:t xml:space="preserve"> </w:t>
      </w:r>
      <w:r w:rsidR="001C0061">
        <w:rPr>
          <w:rFonts w:hint="eastAsia"/>
        </w:rPr>
        <w:t>step</w:t>
      </w:r>
      <w:r w:rsidR="00C40DF3">
        <w:rPr>
          <w:rFonts w:hint="eastAsia"/>
        </w:rPr>
        <w:t>:</w:t>
      </w:r>
      <w:r w:rsidR="00C644CB">
        <w:rPr>
          <w:rFonts w:hint="eastAsia"/>
        </w:rPr>
        <w:t xml:space="preserve"> </w:t>
      </w:r>
      <w:r w:rsidR="006825AC">
        <w:rPr>
          <w:rFonts w:hint="eastAsia"/>
        </w:rPr>
        <w:t xml:space="preserve">only a </w:t>
      </w:r>
      <w:r w:rsidR="006825AC">
        <w:t>quarter</w:t>
      </w:r>
      <w:r w:rsidR="006825AC">
        <w:rPr>
          <w:rFonts w:hint="eastAsia"/>
        </w:rPr>
        <w:t xml:space="preserve"> of integers are needed to process.</w:t>
      </w:r>
      <w:r w:rsidR="000D7AC2">
        <w:rPr>
          <w:rFonts w:hint="eastAsia"/>
        </w:rPr>
        <w:t xml:space="preserve"> </w:t>
      </w:r>
      <w:r w:rsidR="001C7ED3">
        <w:rPr>
          <w:rFonts w:hint="eastAsia"/>
        </w:rPr>
        <w:t>Note that al</w:t>
      </w:r>
      <w:r w:rsidR="001C7ED3">
        <w:rPr>
          <w:rFonts w:hint="eastAsia"/>
        </w:rPr>
        <w:t>t</w:t>
      </w:r>
      <w:r w:rsidR="001C7ED3">
        <w:rPr>
          <w:rFonts w:hint="eastAsia"/>
        </w:rPr>
        <w:t>hough the algorithm runs on the quad max array, t</w:t>
      </w:r>
      <w:r w:rsidR="004D31E2">
        <w:rPr>
          <w:rFonts w:hint="eastAsia"/>
        </w:rPr>
        <w:t>he cost is computed based on the original integer array</w:t>
      </w:r>
      <w:r w:rsidR="008C5CD6">
        <w:t xml:space="preserve">. 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vert</w:t>
      </w:r>
      <w:r w:rsidR="008C5CD6">
        <w:t>i</w:t>
      </w:r>
      <w:r w:rsidR="008C5CD6">
        <w:t xml:space="preserve">cal layout to encode each </w:t>
      </w:r>
      <w:r w:rsidR="000C74E0">
        <w:rPr>
          <w:rFonts w:hint="eastAsia"/>
        </w:rPr>
        <w:t xml:space="preserve">frame </w:t>
      </w:r>
      <w:r w:rsidR="00FD47B3">
        <w:t>of</w:t>
      </w:r>
      <w:r w:rsidR="008C5CD6">
        <w:t xml:space="preserve"> the original array. </w:t>
      </w:r>
    </w:p>
    <w:p w14:paraId="30001B3B" w14:textId="67685689"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to consider her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n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m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o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fram</w:t>
      </w:r>
      <w:r w:rsidR="001E4A58">
        <w:rPr>
          <w:rFonts w:hint="eastAsia"/>
        </w:rPr>
        <w:t>e</w:t>
      </w:r>
      <w:r w:rsidR="001E4A58">
        <w:rPr>
          <w:rFonts w:hint="eastAsia"/>
        </w:rPr>
        <w:t>work,</w:t>
      </w:r>
      <w:r w:rsidR="00385721">
        <w:rPr>
          <w:rFonts w:hint="eastAsia"/>
        </w:rPr>
        <w:t xml:space="preserve"> and </w:t>
      </w:r>
      <w:r w:rsidR="001F5AC1">
        <w:t xml:space="preserve">the performance was </w:t>
      </w:r>
      <w:commentRangeStart w:id="17"/>
      <w:r w:rsidR="001F5AC1">
        <w:t>disappointing</w:t>
      </w:r>
      <w:commentRangeEnd w:id="17"/>
      <w:r w:rsidR="001F5AC1">
        <w:rPr>
          <w:rStyle w:val="Marquedecommentaire"/>
          <w:rFonts w:ascii="Times New Roman" w:hAnsi="Times New Roman"/>
          <w:lang w:eastAsia="en-US"/>
        </w:rPr>
        <w:commentReference w:id="17"/>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Titre2"/>
        <w:numPr>
          <w:ilvl w:val="1"/>
          <w:numId w:val="25"/>
        </w:numPr>
      </w:pPr>
      <w:r>
        <w:rPr>
          <w:rFonts w:hint="eastAsia"/>
          <w:lang w:eastAsia="zh-CN"/>
        </w:rPr>
        <w:t>Group-PFD</w:t>
      </w:r>
    </w:p>
    <w:p w14:paraId="3A2A2BDD" w14:textId="77777777" w:rsidR="00B54414" w:rsidRDefault="00D8128B" w:rsidP="0094633F">
      <w:pPr>
        <w:pStyle w:val="InitialBodyTextIndent"/>
        <w:ind w:firstLine="0"/>
      </w:pPr>
      <w:r w:rsidRPr="0057457D">
        <w:t xml:space="preserve">The major difficulty </w:t>
      </w:r>
      <w:r w:rsidR="004A5108" w:rsidRPr="0057457D">
        <w:t>in</w:t>
      </w:r>
      <w:r w:rsidRPr="0057457D">
        <w:t xml:space="preserve"> wrap</w:t>
      </w:r>
      <w:r w:rsidR="004A5108" w:rsidRPr="0057457D">
        <w:t>ping</w:t>
      </w:r>
      <w:r w:rsidRPr="0057457D">
        <w:t xml:space="preserve"> </w:t>
      </w:r>
      <w:proofErr w:type="spellStart"/>
      <w:r w:rsidR="00B665F9" w:rsidRPr="0057457D">
        <w:t>P</w:t>
      </w:r>
      <w:r w:rsidRPr="0057457D">
        <w:t>ForDelta</w:t>
      </w:r>
      <w:proofErr w:type="spellEnd"/>
      <w:r w:rsidRPr="0057457D">
        <w:t xml:space="preserve"> </w:t>
      </w:r>
      <w:r w:rsidR="00342DBE" w:rsidRPr="0057457D">
        <w:t>is how to</w:t>
      </w:r>
      <w:r w:rsidR="00413CCA" w:rsidRPr="0057457D">
        <w:t xml:space="preserve"> </w:t>
      </w:r>
      <w:r w:rsidR="002973E7" w:rsidRPr="0057457D">
        <w:t>identify</w:t>
      </w:r>
      <w:r w:rsidR="00F44653" w:rsidRPr="0057457D">
        <w:t xml:space="preserve"> </w:t>
      </w:r>
      <w:r w:rsidR="00355601" w:rsidRPr="0057457D">
        <w:t>the exceptional int</w:t>
      </w:r>
      <w:r w:rsidR="00355601" w:rsidRPr="0057457D">
        <w:t>e</w:t>
      </w:r>
      <w:r w:rsidR="00355601" w:rsidRPr="0057457D">
        <w:t>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8A05A5" w:rsidRPr="0057457D">
        <w:t xml:space="preserve"> with the quad max array</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will further examine the other three integers in the corr</w:t>
      </w:r>
      <w:r w:rsidR="006E4D6B">
        <w:t>e</w:t>
      </w:r>
      <w:r w:rsidR="006E4D6B">
        <w:t>sponding</w:t>
      </w:r>
      <w:r w:rsidR="000E540B">
        <w:t xml:space="preserve"> group</w:t>
      </w:r>
      <w:r w:rsidR="00161EA9">
        <w:t xml:space="preserve"> from the orig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6D4F5007" w:rsidR="006D60CC" w:rsidRDefault="006D60CC" w:rsidP="001A08CE">
      <w:pPr>
        <w:pStyle w:val="InitialBodyTextIndent"/>
        <w:jc w:val="left"/>
      </w:pPr>
      <w:r w:rsidRPr="003607F5">
        <w:rPr>
          <w:b/>
        </w:rPr>
        <w:lastRenderedPageBreak/>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proofErr w:type="gramStart"/>
      <w:r w:rsidRPr="00D71DD1">
        <w:rPr>
          <w:rFonts w:hint="eastAsia"/>
          <w:i/>
        </w:rPr>
        <w:t>MaxArr</w:t>
      </w:r>
      <w:proofErr w:type="spellEnd"/>
      <w:r w:rsidR="0033295C">
        <w:rPr>
          <w:rFonts w:hint="eastAsia"/>
          <w:i/>
        </w:rPr>
        <w:t xml:space="preserve"> </w:t>
      </w:r>
      <w:r>
        <w:rPr>
          <w:rFonts w:hint="eastAsia"/>
        </w:rPr>
        <w:t>:</w:t>
      </w:r>
      <w:proofErr w:type="gramEnd"/>
      <w:r>
        <w:rPr>
          <w:rFonts w:hint="eastAsia"/>
        </w:rPr>
        <w:t xml:space="preserve"> </w:t>
      </w:r>
      <w:r w:rsidR="007873B7">
        <w:rPr>
          <w:rFonts w:hint="eastAsia"/>
        </w:rPr>
        <w:t>f</w:t>
      </w:r>
      <w:r>
        <w:rPr>
          <w:rFonts w:hint="eastAsia"/>
        </w:rPr>
        <w:t xml:space="preserve">or each block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block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65490F52"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block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other three integers</w:t>
      </w:r>
      <w:r>
        <w:rPr>
          <w:rFonts w:hint="eastAsia"/>
        </w:rPr>
        <w:t xml:space="preserve"> </w:t>
      </w:r>
      <w:r w:rsidR="007C3894">
        <w:rPr>
          <w:rFonts w:hint="eastAsia"/>
        </w:rPr>
        <w:t>in the same group</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3323ECD4" w:rsidR="006D60CC" w:rsidRDefault="006D60CC" w:rsidP="00CA4C27">
      <w:pPr>
        <w:pStyle w:val="InitialBodyTextIndent"/>
        <w:jc w:val="left"/>
      </w:pPr>
      <w:r w:rsidRPr="003607F5">
        <w:rPr>
          <w:b/>
        </w:rPr>
        <w:t>[Step 4]</w:t>
      </w:r>
      <w:r>
        <w:t xml:space="preserve"> </w:t>
      </w:r>
      <w:r w:rsidR="00C05EA6">
        <w:rPr>
          <w:rFonts w:hint="eastAsia"/>
        </w:rPr>
        <w:t>First, 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vert</w:t>
      </w:r>
      <w:r>
        <w:rPr>
          <w:rFonts w:hint="eastAsia"/>
        </w:rPr>
        <w:t>i</w:t>
      </w:r>
      <w:r>
        <w:rPr>
          <w:rFonts w:hint="eastAsia"/>
        </w:rPr>
        <w:t xml:space="preserve">cal storage layout </w:t>
      </w:r>
      <w:r w:rsidR="00A57482">
        <w:rPr>
          <w:rFonts w:hint="eastAsia"/>
        </w:rPr>
        <w:t>in</w:t>
      </w:r>
      <w:r>
        <w:rPr>
          <w:rFonts w:hint="eastAsia"/>
        </w:rPr>
        <w:t xml:space="preserve"> the data segment. </w:t>
      </w:r>
      <w:r w:rsidR="008A4AD1">
        <w:rPr>
          <w:rFonts w:hint="eastAsia"/>
        </w:rPr>
        <w:t>Then, e</w:t>
      </w:r>
      <w:r w:rsidR="00A36F75">
        <w:rPr>
          <w:rFonts w:hint="eastAsia"/>
        </w:rPr>
        <w:t>ncode</w:t>
      </w:r>
      <w:r>
        <w:rPr>
          <w:rFonts w:hint="eastAsia"/>
        </w:rPr>
        <w:t xml:space="preserve"> the exception array by </w:t>
      </w:r>
      <w:r w:rsidR="00FB7073">
        <w:rPr>
          <w:rFonts w:hint="eastAsia"/>
        </w:rPr>
        <w:t>following the approach in</w:t>
      </w:r>
      <w:r>
        <w:rPr>
          <w:rFonts w:hint="eastAsia"/>
        </w:rPr>
        <w:t xml:space="preserve"> [Zhang et al. 2008], </w:t>
      </w:r>
      <w:r w:rsidR="0055164B">
        <w:rPr>
          <w:rFonts w:hint="eastAsia"/>
        </w:rPr>
        <w:t xml:space="preserve">which </w:t>
      </w:r>
      <w:r w:rsidR="00DA759B">
        <w:rPr>
          <w:rFonts w:hint="eastAsia"/>
        </w:rPr>
        <w:t>will be</w:t>
      </w:r>
      <w:r w:rsidR="002D7F8C">
        <w:rPr>
          <w:rFonts w:hint="eastAsia"/>
        </w:rPr>
        <w:t xml:space="preserve"> encoded</w:t>
      </w:r>
      <w:r w:rsidR="00206CE0">
        <w:rPr>
          <w:rFonts w:hint="eastAsia"/>
        </w:rPr>
        <w:t xml:space="preserve"> </w:t>
      </w:r>
      <w:r w:rsidR="00C07BE4">
        <w:t>with</w:t>
      </w:r>
      <w:r w:rsidR="00CE1C1A">
        <w:rPr>
          <w:rFonts w:hint="eastAsia"/>
        </w:rPr>
        <w:t xml:space="preserve"> th</w:t>
      </w:r>
      <w:r w:rsidR="007C08B2">
        <w:rPr>
          <w:rFonts w:hint="eastAsia"/>
        </w:rPr>
        <w:t>r</w:t>
      </w:r>
      <w:r w:rsidR="00CE1C1A">
        <w:rPr>
          <w:rFonts w:hint="eastAsia"/>
        </w:rPr>
        <w:t>e</w:t>
      </w:r>
      <w:r w:rsidR="007C08B2">
        <w:rPr>
          <w:rFonts w:hint="eastAsia"/>
        </w:rPr>
        <w:t>e</w:t>
      </w:r>
      <w:r w:rsidR="00CE1C1A">
        <w:rPr>
          <w:rFonts w:hint="eastAsia"/>
        </w:rPr>
        <w:t xml:space="preserve"> </w:t>
      </w:r>
      <w:r w:rsidR="00CE1C1A">
        <w:t>effec</w:t>
      </w:r>
      <w:r w:rsidR="00CE1C1A">
        <w:rPr>
          <w:rFonts w:hint="eastAsia"/>
        </w:rPr>
        <w:t xml:space="preserve">tive bit </w:t>
      </w:r>
      <w:r w:rsidR="00E93E4A">
        <w:rPr>
          <w:rFonts w:hint="eastAsia"/>
        </w:rPr>
        <w:t>widths</w:t>
      </w:r>
      <w:r w:rsidR="00CE1C1A">
        <w:rPr>
          <w:rFonts w:hint="eastAsia"/>
        </w:rPr>
        <w:t xml:space="preserve"> </w:t>
      </w:r>
      <w:r>
        <w:rPr>
          <w:rFonts w:hint="eastAsia"/>
        </w:rPr>
        <w:t>8 bits, 16 bits and 32</w:t>
      </w:r>
      <w:r w:rsidR="006A68A2">
        <w:rPr>
          <w:rFonts w:hint="eastAsia"/>
        </w:rPr>
        <w:t xml:space="preserve"> </w:t>
      </w:r>
      <w:r>
        <w:rPr>
          <w:rFonts w:hint="eastAsia"/>
        </w:rPr>
        <w:t>bits respectively.</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7777777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block.</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7777777" w:rsidR="008C5CD6" w:rsidRDefault="00616058" w:rsidP="00FE305A">
      <w:pPr>
        <w:pStyle w:val="Titre2"/>
      </w:pPr>
      <w:r>
        <w:t>Connections</w:t>
      </w:r>
      <w:r w:rsidR="008C5CD6">
        <w:t xml:space="preserve"> with SIMD-BP128</w:t>
      </w:r>
    </w:p>
    <w:p w14:paraId="692FD017" w14:textId="3B05C000" w:rsidR="00DB4F9F" w:rsidRDefault="00F87C72">
      <w:pPr>
        <w:pStyle w:val="InitialBodyText"/>
        <w:rPr>
          <w:rFonts w:ascii="SimSun" w:eastAsia="SimSun" w:hAnsi="SimSun" w:cs="SimSun"/>
          <w:i/>
        </w:rPr>
      </w:pPr>
      <w:proofErr w:type="spellStart"/>
      <w:r>
        <w:t>Lemire</w:t>
      </w:r>
      <w:proofErr w:type="spellEnd"/>
      <w:r>
        <w:t xml:space="preserve"> </w:t>
      </w:r>
      <w:r w:rsidR="001F5AC1">
        <w:rPr>
          <w:rFonts w:hint="eastAsia"/>
        </w:rPr>
        <w:t xml:space="preserve">and </w:t>
      </w:r>
      <w:proofErr w:type="spellStart"/>
      <w:r w:rsidR="001F5AC1">
        <w:rPr>
          <w:rFonts w:hint="eastAsia"/>
        </w:rPr>
        <w:t>Boytsov</w:t>
      </w:r>
      <w:r>
        <w:t>’s</w:t>
      </w:r>
      <w:proofErr w:type="spellEnd"/>
      <w:r>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co</w:t>
      </w:r>
      <w:r w:rsidR="00BD4E7C">
        <w:t>n</w:t>
      </w:r>
      <w:r w:rsidR="00BD4E7C">
        <w:t xml:space="preserve">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 xml:space="preserve">can be naturally fit into </w:t>
      </w:r>
      <w:r w:rsidR="00344883">
        <w:t>our compression framework</w:t>
      </w:r>
      <w:r w:rsidR="00344883">
        <w:rPr>
          <w:rFonts w:hint="eastAsia"/>
        </w:rPr>
        <w:t xml:space="preserve"> with </w:t>
      </w:r>
      <w:r w:rsidR="004E6828">
        <w:rPr>
          <w:rFonts w:hint="eastAsia"/>
        </w:rPr>
        <w:t>slight modifications.</w:t>
      </w:r>
      <w:r w:rsidR="008C5CD6">
        <w:t xml:space="preserve"> </w:t>
      </w:r>
      <w:r w:rsidR="00132F89" w:rsidRPr="00275899">
        <w:t>First, find 32 quad max</w:t>
      </w:r>
      <w:r w:rsidR="009D6FE4">
        <w:rPr>
          <w:rFonts w:hint="eastAsia"/>
        </w:rPr>
        <w:t xml:space="preserve"> integer</w:t>
      </w:r>
      <w:r w:rsidR="00132F89" w:rsidRPr="00275899">
        <w:t>s for each 128 integers, and then identify the largest quad max from these 32 quad max</w:t>
      </w:r>
      <w:r w:rsidR="003C7ED6">
        <w:rPr>
          <w:rFonts w:hint="eastAsia"/>
        </w:rPr>
        <w:t xml:space="preserve"> integer</w:t>
      </w:r>
      <w:r w:rsidR="00094097">
        <w:t>s</w:t>
      </w:r>
      <w:r w:rsidR="00132F89" w:rsidRPr="00275899">
        <w:t xml:space="preserve"> and compute the corresponding effective bit width.</w:t>
      </w:r>
      <w:r w:rsidR="008C5CD6">
        <w:t xml:space="preserve"> </w:t>
      </w:r>
      <w:r w:rsidR="00132F89" w:rsidRPr="00132F89">
        <w:t xml:space="preserve">The above steps can be regarded as a </w:t>
      </w:r>
      <w:r w:rsidR="001D0391">
        <w:t>special</w:t>
      </w:r>
      <w:r w:rsidR="001D0391">
        <w:rPr>
          <w:rFonts w:hint="eastAsia"/>
        </w:rPr>
        <w:t xml:space="preserve"> case</w:t>
      </w:r>
      <w:r w:rsidR="00132F89" w:rsidRPr="00132F89">
        <w:t xml:space="preserve"> of Step 1 and 2 in Section </w:t>
      </w:r>
      <w:r w:rsidR="006B50EA">
        <w:rPr>
          <w:rFonts w:hint="eastAsia"/>
        </w:rPr>
        <w:t>4</w:t>
      </w:r>
      <w:r w:rsidR="00132F89" w:rsidRPr="00132F89">
        <w:t>.</w:t>
      </w:r>
      <w:r w:rsidR="00CB04EF">
        <w:t xml:space="preserve"> </w:t>
      </w:r>
      <w:r w:rsidR="00132F89" w:rsidRPr="00A035CE">
        <w:t>For SIMD-BP128, the frame size is fixed as 128</w:t>
      </w:r>
      <w:r w:rsidR="00B52504">
        <w:rPr>
          <w:rFonts w:hint="eastAsia"/>
        </w:rPr>
        <w:t xml:space="preserve">, which may not be flexible </w:t>
      </w:r>
      <w:r w:rsidR="005C7202">
        <w:rPr>
          <w:rFonts w:hint="eastAsia"/>
        </w:rPr>
        <w:t xml:space="preserve">to </w:t>
      </w:r>
      <w:r w:rsidR="00AA256D">
        <w:rPr>
          <w:rFonts w:hint="eastAsia"/>
        </w:rPr>
        <w:t>tune on different datasets</w:t>
      </w:r>
      <w:r w:rsidR="00132F89" w:rsidRPr="00A035CE">
        <w:t xml:space="preserve">. </w:t>
      </w:r>
      <w:r w:rsidR="00453A08">
        <w:rPr>
          <w:rFonts w:hint="eastAsia"/>
        </w:rPr>
        <w:t xml:space="preserve">In specific, </w:t>
      </w:r>
      <w:r w:rsidR="00614A8E">
        <w:rPr>
          <w:rFonts w:hint="eastAsia"/>
        </w:rPr>
        <w:t xml:space="preserve">it </w:t>
      </w:r>
      <w:r w:rsidR="00D97C01">
        <w:rPr>
          <w:rFonts w:hint="eastAsia"/>
        </w:rPr>
        <w:t>needs</w:t>
      </w:r>
      <w:r w:rsidR="00614A8E">
        <w:rPr>
          <w:rFonts w:hint="eastAsia"/>
        </w:rPr>
        <w:t xml:space="preserve"> to pay for more extra space for a large </w:t>
      </w:r>
      <w:r w:rsidR="00D03533">
        <w:rPr>
          <w:rFonts w:hint="eastAsia"/>
        </w:rPr>
        <w:t>frame</w:t>
      </w:r>
      <w:r w:rsidR="00614A8E">
        <w:rPr>
          <w:rFonts w:hint="eastAsia"/>
        </w:rPr>
        <w:t xml:space="preserve"> size:</w:t>
      </w:r>
      <w:r w:rsidR="00242998">
        <w:rPr>
          <w:rFonts w:hint="eastAsia"/>
        </w:rPr>
        <w:t xml:space="preserve"> </w:t>
      </w:r>
      <w:r w:rsidR="00242998">
        <w:t xml:space="preserve">SIMD-BP128 </w:t>
      </w:r>
      <w:r w:rsidR="00402E5D">
        <w:rPr>
          <w:rFonts w:hint="eastAsia"/>
        </w:rPr>
        <w:t>has a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r w:rsidR="009554B6">
        <w:rPr>
          <w:rFonts w:hint="eastAsia"/>
        </w:rPr>
        <w:t>W</w:t>
      </w:r>
      <w:r w:rsidR="000C2A30">
        <w:rPr>
          <w:rFonts w:hint="eastAsia"/>
        </w:rPr>
        <w:t>hile</w:t>
      </w:r>
      <w:r w:rsidR="00132F89" w:rsidRPr="00A035CE">
        <w:t xml:space="preserve"> our framework is more flexible to su</w:t>
      </w:r>
      <w:r w:rsidR="00132F89" w:rsidRPr="00A035CE">
        <w:t>p</w:t>
      </w:r>
      <w:r w:rsidR="00132F89" w:rsidRPr="00A035CE">
        <w:t>port various frame sizes</w:t>
      </w:r>
      <w:r w:rsidR="002005EF">
        <w:rPr>
          <w:rFonts w:hint="eastAsia"/>
        </w:rPr>
        <w:t xml:space="preserve">, </w:t>
      </w:r>
      <w:r w:rsidR="00B91BA5">
        <w:t>SIMD-BP128</w:t>
      </w:r>
      <w:r w:rsidR="00040079">
        <w:rPr>
          <w:rFonts w:hint="eastAsia"/>
        </w:rPr>
        <w:t xml:space="preserve"> can be </w:t>
      </w:r>
      <w:r w:rsidR="00ED432F">
        <w:rPr>
          <w:rFonts w:hint="eastAsia"/>
        </w:rPr>
        <w:t>considered</w:t>
      </w:r>
      <w:r w:rsidR="00040079">
        <w:rPr>
          <w:rFonts w:hint="eastAsia"/>
        </w:rPr>
        <w:t xml:space="preserve"> as a special variant in the proposed framework.</w:t>
      </w:r>
      <w:r w:rsidR="00132F89" w:rsidRPr="00A035CE">
        <w:t xml:space="preserve"> </w:t>
      </w:r>
    </w:p>
    <w:p w14:paraId="6A4EFBE3" w14:textId="77777777" w:rsidR="00DB4F9F" w:rsidRPr="003308BA" w:rsidRDefault="00776D3C" w:rsidP="003308BA">
      <w:pPr>
        <w:pStyle w:val="Titre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r w:rsidR="00D029CA">
        <w:t>laboratory</w:t>
      </w:r>
      <w:r w:rsidR="003F1AE7">
        <w:t xml:space="preserve"> </w:t>
      </w:r>
      <w:r w:rsidR="0004405B">
        <w:t>search engine</w:t>
      </w:r>
      <w:r>
        <w:t xml:space="preserve">. </w:t>
      </w:r>
    </w:p>
    <w:p w14:paraId="7FF751E1" w14:textId="77777777" w:rsidR="00776D3C" w:rsidRDefault="00776D3C" w:rsidP="00776D3C">
      <w:pPr>
        <w:pStyle w:val="Titre2"/>
      </w:pPr>
      <w:r>
        <w:t>Experimental Settings</w:t>
      </w:r>
    </w:p>
    <w:p w14:paraId="5AE0E539" w14:textId="5133FB39"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tested on a server with an Intel Core i5-3470S pr</w:t>
      </w:r>
      <w:r w:rsidR="003D3E65">
        <w:t>ocessor (2.9GHz, 12MB L3 Cache)</w:t>
      </w:r>
      <w:r w:rsidR="003D3E65">
        <w:rPr>
          <w:rFonts w:hint="eastAsia"/>
        </w:rPr>
        <w:t xml:space="preserve"> and</w:t>
      </w:r>
      <w:r w:rsidR="00776D3C">
        <w:t xml:space="preserve"> </w:t>
      </w:r>
      <w:proofErr w:type="gramStart"/>
      <w:r w:rsidR="00D156C4">
        <w:rPr>
          <w:rFonts w:hint="eastAsia"/>
        </w:rPr>
        <w:t>a</w:t>
      </w:r>
      <w:proofErr w:type="gramEnd"/>
      <w:r w:rsidR="00D156C4">
        <w:rPr>
          <w:rFonts w:hint="eastAsia"/>
        </w:rPr>
        <w:t xml:space="preserve"> </w:t>
      </w:r>
      <w:r w:rsidR="00776D3C">
        <w:t xml:space="preserve">8GB 1333MHz RAM. The operating system is </w:t>
      </w:r>
      <w:r w:rsidR="00B1093A">
        <w:t xml:space="preserve">the </w:t>
      </w:r>
      <w:r w:rsidR="00776D3C">
        <w:t xml:space="preserve">64-bit Linux </w:t>
      </w:r>
      <w:r w:rsidR="00FD1392">
        <w:t>of</w:t>
      </w:r>
      <w:r w:rsidR="00776D3C">
        <w:t xml:space="preserve"> version 2.6.32-71. All the compression algorithms are implemented in C++ and complied </w:t>
      </w:r>
      <w:r w:rsidR="0062784A">
        <w:rPr>
          <w:rFonts w:hint="eastAsia"/>
        </w:rPr>
        <w:t xml:space="preserve">by </w:t>
      </w:r>
      <w:r w:rsidR="00776D3C">
        <w:t xml:space="preserve">using </w:t>
      </w:r>
      <w:r w:rsidR="00EF3369">
        <w:t>“</w:t>
      </w:r>
      <w:r w:rsidR="00B8701A">
        <w:rPr>
          <w:rFonts w:hint="eastAsia"/>
        </w:rPr>
        <w:t>g</w:t>
      </w:r>
      <w:r w:rsidR="00776D3C">
        <w:t>++ 4.6</w:t>
      </w:r>
      <w:r w:rsidR="00EF3369">
        <w:t>”</w:t>
      </w:r>
      <w:r w:rsidR="00902413">
        <w:t xml:space="preserve"> with the optimiz</w:t>
      </w:r>
      <w:r w:rsidR="00902413">
        <w:rPr>
          <w:rFonts w:hint="eastAsia"/>
        </w:rPr>
        <w:t>ation</w:t>
      </w:r>
      <w:r w:rsidR="00776D3C">
        <w:t xml:space="preserve"> flag “-O3”.</w:t>
      </w:r>
    </w:p>
    <w:p w14:paraId="68520EAD" w14:textId="7FC44615" w:rsidR="002A50EA" w:rsidRPr="004F1092" w:rsidRDefault="0042423F" w:rsidP="0069310A">
      <w:pPr>
        <w:pStyle w:val="InitialBodyTextIndent"/>
        <w:spacing w:afterLines="50" w:after="120"/>
        <w:ind w:firstLine="289"/>
      </w:pPr>
      <w:r>
        <w:lastRenderedPageBreak/>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ppelnotedebasdep"/>
        </w:rPr>
        <w:footnoteReference w:id="2"/>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r w:rsidR="00610937" w:rsidRPr="004F1092">
        <w:t>microblogging service</w:t>
      </w:r>
      <w:r w:rsidR="00776D3C" w:rsidRPr="004F1092">
        <w:t>, and we use the shared dataset in [</w:t>
      </w:r>
      <w:proofErr w:type="spellStart"/>
      <w:r w:rsidR="00776D3C" w:rsidRPr="004F1092">
        <w:t>Kwak</w:t>
      </w:r>
      <w:proofErr w:type="spellEnd"/>
      <w:r w:rsidR="00776D3C" w:rsidRPr="004F1092">
        <w:t xml:space="preserve"> et al. 2010]. </w:t>
      </w:r>
      <w:r w:rsidR="00EB5E41">
        <w:t>For Twi</w:t>
      </w:r>
      <w:r w:rsidR="00EB5E41">
        <w:t>t</w:t>
      </w:r>
      <w:r w:rsidR="00EB5E41">
        <w: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w:t>
      </w:r>
      <w:r w:rsidR="00541389" w:rsidRPr="008F53B2">
        <w:rPr>
          <w:i/>
        </w:rPr>
        <w:t>u</w:t>
      </w:r>
      <w:r w:rsidR="00541389" w:rsidRPr="008F53B2">
        <w:rPr>
          <w:i/>
        </w:rPr>
        <w:t>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ngine system impl</w:t>
      </w:r>
      <w:r w:rsidR="00776D3C" w:rsidRPr="004F1092">
        <w:t>e</w:t>
      </w:r>
      <w:r w:rsidR="00776D3C" w:rsidRPr="004F1092">
        <w:t>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 xml:space="preserve">potential </w:t>
      </w:r>
      <w:r w:rsidR="000D6FA5" w:rsidRPr="00E969E5">
        <w:t>compressibi</w:t>
      </w:r>
      <w:r w:rsidR="000D6FA5" w:rsidRPr="00E969E5">
        <w:t>l</w:t>
      </w:r>
      <w:r w:rsidR="000D6FA5" w:rsidRPr="00E969E5">
        <w:t>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r w:rsidR="009A55DF">
        <w:rPr>
          <w:rFonts w:eastAsiaTheme="minorEastAsia"/>
          <w:noProof/>
          <w:lang w:eastAsia="zh-CN"/>
        </w:rPr>
        <w:t>IV</w:t>
      </w:r>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66"/>
        <w:gridCol w:w="1331"/>
        <w:gridCol w:w="1114"/>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3"/>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6E305D76"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F23047" w:rsidRPr="002804EE">
        <w:t>In order to reduce the system distur</w:t>
      </w:r>
      <w:r w:rsidR="00F23047" w:rsidRPr="002804EE">
        <w:t>b</w:t>
      </w:r>
      <w:r w:rsidR="00F23047" w:rsidRPr="002804EE">
        <w:t xml:space="preserve">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nt</w:t>
      </w:r>
      <w:r w:rsidR="00395E78" w:rsidRPr="002804EE">
        <w:rPr>
          <w:i/>
        </w:rPr>
        <w:t>e</w:t>
      </w:r>
      <w:r w:rsidR="00395E78" w:rsidRPr="002804EE">
        <w:rPr>
          <w:i/>
        </w:rPr>
        <w:t xml:space="preserv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w:t>
      </w:r>
      <w:r w:rsidR="008B1161">
        <w:t>r</w:t>
      </w:r>
      <w:r w:rsidR="008B1161">
        <w:t>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w:t>
      </w:r>
      <w:r w:rsidR="0059227F">
        <w:rPr>
          <w:rFonts w:hint="eastAsia"/>
        </w:rPr>
        <w:t>t</w:t>
      </w:r>
      <w:r w:rsidR="0059227F">
        <w:rPr>
          <w:rFonts w:hint="eastAsia"/>
        </w:rPr>
        <w: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352AB869"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with the prefix “SIMD-” i</w:t>
      </w:r>
      <w:r w:rsidR="00132F89" w:rsidRPr="00132F89">
        <w:t>n</w:t>
      </w:r>
      <w:r w:rsidR="00132F89" w:rsidRPr="00132F89">
        <w:t xml:space="preserve">dicated that it has been optimized by SIMD instructions in the encoding/decoding pro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the sim</w:t>
      </w:r>
      <w:r w:rsidR="00F91870">
        <w:rPr>
          <w:rFonts w:hint="eastAsia"/>
        </w:rPr>
        <w:t>i</w:t>
      </w:r>
      <w:r w:rsidR="00F91870">
        <w:rPr>
          <w:rFonts w:hint="eastAsia"/>
        </w:rPr>
        <w:t xml:space="preserve">lar </w:t>
      </w:r>
      <w:r w:rsidR="00F91870">
        <w:t>optimization</w:t>
      </w:r>
      <w:r w:rsidR="00F91870">
        <w:rPr>
          <w:rFonts w:hint="eastAsia"/>
        </w:rPr>
        <w:t xml:space="preserve"> tricks as described in previous sections. </w:t>
      </w:r>
      <w:r w:rsidR="00132F89" w:rsidRPr="00132F89">
        <w:t>We present the comparison alg</w:t>
      </w:r>
      <w:r w:rsidR="00132F89" w:rsidRPr="00132F89">
        <w:t>o</w:t>
      </w:r>
      <w:r w:rsidR="00132F89" w:rsidRPr="00132F89">
        <w:t xml:space="preserve">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lastRenderedPageBreak/>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62AA0D0D"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Pr="003D5EA3">
        <w:t>block size to 512</w:t>
      </w:r>
      <w:r w:rsidR="00227BAB" w:rsidRPr="003D5EA3">
        <w:t xml:space="preserve"> </w:t>
      </w:r>
      <w:commentRangeStart w:id="18"/>
      <w:r w:rsidR="00482FE4" w:rsidRPr="003D5EA3">
        <w:t>bi</w:t>
      </w:r>
      <w:r w:rsidR="007C7FF5" w:rsidRPr="003D5EA3">
        <w:t>t</w:t>
      </w:r>
      <w:r w:rsidR="00227BAB" w:rsidRPr="003D5EA3">
        <w:t>s</w:t>
      </w:r>
      <w:commentRangeEnd w:id="18"/>
      <w:r w:rsidR="002F492F">
        <w:rPr>
          <w:rStyle w:val="Marquedecommentaire"/>
          <w:rFonts w:ascii="Times New Roman" w:hAnsi="Times New Roman"/>
          <w:lang w:eastAsia="en-US"/>
        </w:rPr>
        <w:commentReference w:id="18"/>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on </w:t>
      </w:r>
      <w:proofErr w:type="spellStart"/>
      <w:r w:rsidRPr="003D5EA3">
        <w:t>GitHub</w:t>
      </w:r>
      <w:proofErr w:type="spellEnd"/>
      <w:r w:rsidRPr="003D5EA3">
        <w:t>.</w:t>
      </w:r>
      <w:r w:rsidRPr="003D5EA3">
        <w:rPr>
          <w:rStyle w:val="Appelnotedebasdep"/>
        </w:rPr>
        <w:footnoteReference w:id="4"/>
      </w:r>
      <w:r w:rsidRPr="003D5EA3">
        <w:t xml:space="preserve"> </w:t>
      </w:r>
    </w:p>
    <w:p w14:paraId="74CDB6C2" w14:textId="376AF980"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proposed framework</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framework</w:t>
      </w:r>
      <w:r w:rsidR="00EB15EA">
        <w:t xml:space="preserve"> and take SIMD-BP128 as one of our alg</w:t>
      </w:r>
      <w:r w:rsidR="00EB15EA">
        <w:t>o</w:t>
      </w:r>
      <w:r w:rsidR="00EB15EA">
        <w:t>rithms</w:t>
      </w:r>
      <w:r w:rsidR="00417606">
        <w:t>, too</w:t>
      </w:r>
      <w:r w:rsidR="006634D3">
        <w:t xml:space="preserve">. </w:t>
      </w:r>
    </w:p>
    <w:p w14:paraId="12E92DFC" w14:textId="77777777" w:rsidR="00541B5A" w:rsidRDefault="00541B5A" w:rsidP="008E0FD4">
      <w:pPr>
        <w:pStyle w:val="InitialBodyTextIndent"/>
        <w:ind w:left="840" w:firstLine="0"/>
      </w:pPr>
    </w:p>
    <w:p w14:paraId="1695D99E" w14:textId="32AA8D5E" w:rsidR="00776D3C" w:rsidRDefault="00E064DB">
      <w:pPr>
        <w:pStyle w:val="InitialBodyTextIndent"/>
        <w:rPr>
          <w:rStyle w:val="heading3"/>
        </w:rPr>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p>
    <w:p w14:paraId="0DCA374D" w14:textId="640B8DFC" w:rsidR="00776D3C" w:rsidRDefault="00347A72" w:rsidP="00776D3C">
      <w:pPr>
        <w:pStyle w:val="Titre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63AC185E"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w:t>
      </w:r>
      <w:r w:rsidR="00A8375D" w:rsidRPr="00A33DA7">
        <w:t>c</w:t>
      </w:r>
      <w:r w:rsidR="00A8375D" w:rsidRPr="00A33DA7">
        <w:t>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 xml:space="preserve">For the encoding speed, we have similar observations </w:t>
      </w:r>
      <w:r w:rsidR="00E06C00">
        <w:rPr>
          <w:rFonts w:hint="eastAsia"/>
        </w:rPr>
        <w:t>with</w:t>
      </w:r>
      <w:r w:rsidR="00776D3C">
        <w:t xml:space="preserve"> de</w:t>
      </w:r>
      <w:r w:rsidR="007149FB">
        <w:t>coding speed</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w:t>
      </w:r>
      <w:r w:rsidR="00BE2901">
        <w:rPr>
          <w:rFonts w:hint="eastAsia"/>
        </w:rPr>
        <w:t>a</w:t>
      </w:r>
      <w:r w:rsidR="00BE2901">
        <w:rPr>
          <w:rFonts w:hint="eastAsia"/>
        </w:rPr>
        <w:t>tion</w:t>
      </w:r>
      <w:proofErr w:type="spellEnd"/>
      <w:r w:rsidR="00C24158">
        <w:t xml:space="preserve"> </w:t>
      </w:r>
      <w:r w:rsidR="00026B13">
        <w:t>is small</w:t>
      </w:r>
      <w:r w:rsidR="00776D3C">
        <w:t>.</w:t>
      </w:r>
    </w:p>
    <w:p w14:paraId="42EC3495" w14:textId="0E68BFC4"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of</w:t>
      </w:r>
      <w:r w:rsidR="00776D3C" w:rsidRPr="00FA2AC1">
        <w:t xml:space="preserve"> compression granularity, </w:t>
      </w:r>
      <w:r w:rsidR="00066C33" w:rsidRPr="00FA2AC1">
        <w:rPr>
          <w:rFonts w:hint="eastAsia"/>
        </w:rPr>
        <w:t xml:space="preserve">we can se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 and reduce</w:t>
      </w:r>
      <w:r w:rsidR="002D498D" w:rsidRPr="00FA2AC1">
        <w:rPr>
          <w:rFonts w:hint="eastAsia"/>
        </w:rPr>
        <w:t>s</w:t>
      </w:r>
      <w:r w:rsidR="00776D3C" w:rsidRPr="00FA2AC1">
        <w:t xml:space="preserve"> </w:t>
      </w:r>
      <w:r w:rsidR="00CE16B9" w:rsidRPr="00FA2AC1">
        <w:t xml:space="preserve">more </w:t>
      </w:r>
      <w:r w:rsidR="00776D3C" w:rsidRPr="00FA2AC1">
        <w:t>empty bits</w:t>
      </w:r>
      <w:r w:rsidR="00C716D7" w:rsidRPr="00FA2AC1">
        <w:rPr>
          <w:rFonts w:hint="eastAsia"/>
        </w:rPr>
        <w:t xml:space="preserve"> in data area</w:t>
      </w:r>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w:t>
      </w:r>
      <w:r w:rsidR="00EE69C0" w:rsidRPr="00FA2AC1">
        <w:t>s</w:t>
      </w:r>
      <w:r w:rsidR="00EE69C0" w:rsidRPr="00FA2AC1">
        <w:t>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5pt;height:106.5pt" o:ole="">
            <v:imagedata r:id="rId22" o:title=""/>
          </v:shape>
          <o:OLEObject Type="Embed" ProgID="Excel.Sheet.12" ShapeID="_x0000_i1031" DrawAspect="Content" ObjectID="_1475336372"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80pt;height:101.5pt" o:ole="">
            <v:imagedata r:id="rId24" o:title=""/>
          </v:shape>
          <o:OLEObject Type="Embed" ProgID="Excel.Sheet.12" ShapeID="_x0000_i1032" DrawAspect="Content" ObjectID="_1475336373"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15D18B45"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w:t>
      </w:r>
      <w:proofErr w:type="spellStart"/>
      <w:r w:rsidR="00E739E8">
        <w:t>decod</w:t>
      </w:r>
      <w:r w:rsidRPr="00132F89">
        <w:t>ng</w:t>
      </w:r>
      <w:proofErr w:type="spellEnd"/>
      <w:r w:rsidRPr="00132F89">
        <w:t xml:space="preserve">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 xml:space="preserve">Based on the abo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 xml:space="preserve">corr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w:t>
      </w:r>
      <w:r w:rsidR="00514D4E">
        <w:rPr>
          <w:rFonts w:hint="eastAsia"/>
        </w:rPr>
        <w:t>i</w:t>
      </w:r>
      <w:r w:rsidR="00514D4E">
        <w:rPr>
          <w:rFonts w:hint="eastAsia"/>
        </w:rPr>
        <w:t>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Titre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046068C2" w:rsidR="00A63241" w:rsidRDefault="00776D3C" w:rsidP="00A63241">
      <w:pPr>
        <w:pStyle w:val="InitialBodyTextIndent"/>
        <w:ind w:firstLine="0"/>
      </w:pPr>
      <w:r>
        <w:t xml:space="preserve">In this </w:t>
      </w:r>
      <w:r w:rsidR="00C147CE">
        <w:t>part</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404435">
        <w:t xml:space="preserve">To save space, </w:t>
      </w:r>
      <w:r w:rsidR="00F12B51">
        <w:t>o</w:t>
      </w:r>
      <w:r w:rsidRPr="00727E92">
        <w:t>ur Group-AFOR, Group-Simple and Group-PFD alg</w:t>
      </w:r>
      <w:r w:rsidRPr="00727E92">
        <w:t>o</w:t>
      </w:r>
      <w:r w:rsidRPr="00727E92">
        <w:t xml:space="preserve">rithms will be </w:t>
      </w:r>
      <w:r w:rsidR="00F86528" w:rsidRPr="00727E92">
        <w:rPr>
          <w:rFonts w:hint="eastAsia"/>
        </w:rPr>
        <w:t>simplified</w:t>
      </w:r>
      <w:r w:rsidRPr="00727E92">
        <w:t xml:space="preserve"> as G-A</w:t>
      </w:r>
      <w:r w:rsidR="00E71283" w:rsidRPr="00727E92">
        <w:t>FOR</w:t>
      </w:r>
      <w:r w:rsidR="001E1E8D">
        <w:t>,</w:t>
      </w:r>
      <w:r w:rsidR="001E1E8D">
        <w:rPr>
          <w:rFonts w:hint="eastAsia"/>
        </w:rPr>
        <w:t xml:space="preserve"> </w:t>
      </w:r>
      <w:r w:rsidRPr="00727E92">
        <w:t>G-</w:t>
      </w:r>
      <w:commentRangeStart w:id="19"/>
      <w:r w:rsidRPr="00727E92">
        <w:t>S</w:t>
      </w:r>
      <w:r w:rsidR="005B350F">
        <w:t>IM</w:t>
      </w:r>
      <w:commentRangeEnd w:id="19"/>
      <w:r w:rsidR="002F492F">
        <w:rPr>
          <w:rStyle w:val="Marquedecommentaire"/>
          <w:rFonts w:ascii="Times New Roman" w:hAnsi="Times New Roman"/>
          <w:lang w:eastAsia="en-US"/>
        </w:rPr>
        <w:commentReference w:id="19"/>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a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r w:rsidR="006C7683">
        <w:rPr>
          <w:rFonts w:hint="eastAsia"/>
        </w:rPr>
        <w:t xml:space="preserve">four </w:t>
      </w:r>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w:t>
      </w:r>
      <w:r w:rsidR="00C30717">
        <w:t xml:space="preserve">the idea of </w:t>
      </w:r>
      <w:r w:rsidR="00D46E3A">
        <w:t>Elias Gamma.</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r w:rsidR="009A55DF">
        <w:rPr>
          <w:noProof/>
        </w:rPr>
        <w:t>V</w:t>
      </w:r>
      <w:r>
        <w:fldChar w:fldCharType="end"/>
      </w:r>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77777777" w:rsidR="00A63241" w:rsidRDefault="00A63241" w:rsidP="00464ACA">
            <w:pPr>
              <w:pStyle w:val="Tablebody"/>
              <w:jc w:val="center"/>
              <w:rPr>
                <w:lang w:eastAsia="zh-CN"/>
              </w:rPr>
            </w:pPr>
            <w:r>
              <w:rPr>
                <w:lang w:eastAsia="zh-CN"/>
              </w:rPr>
              <w:lastRenderedPageBreak/>
              <w:t>Frame fixed bit length</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Titre3"/>
      </w:pPr>
      <w:r>
        <w:t>Decoding Speed</w:t>
      </w:r>
    </w:p>
    <w:p w14:paraId="1A56D326" w14:textId="1D5F5104" w:rsidR="008247F8" w:rsidRDefault="00FD2027" w:rsidP="0043131A">
      <w:pPr>
        <w:pStyle w:val="InitialBodyTextIndent"/>
        <w:ind w:firstLine="0"/>
      </w:pPr>
      <w:r>
        <w:rPr>
          <w:rFonts w:hint="eastAsia"/>
        </w:rPr>
        <w:t>In Table V, it is clear to see that nearly all</w:t>
      </w:r>
      <w:r w:rsidR="00776D3C">
        <w:t xml:space="preserve"> SIMD-based </w:t>
      </w:r>
      <w:r w:rsidR="001F5AC1">
        <w:t>Group</w:t>
      </w:r>
      <w:r w:rsidR="00776D3C">
        <w:t xml:space="preserve"> algorithms (e.g. SIMD-Group-Simple) outperform the </w:t>
      </w:r>
      <w:r w:rsidR="00A73346">
        <w:t>corresponding</w:t>
      </w:r>
      <w:r w:rsidR="00A73346">
        <w:rPr>
          <w:rFonts w:hint="eastAsia"/>
        </w:rPr>
        <w:t xml:space="preserve"> </w:t>
      </w:r>
      <w:r w:rsidR="00776D3C">
        <w:t xml:space="preserve">non-SIMD group algorithms (e.g. Group-Simple) and original </w:t>
      </w:r>
      <w:r w:rsidR="00913ABE">
        <w:t>scalar</w:t>
      </w:r>
      <w:r w:rsidR="00776D3C">
        <w:t xml:space="preserve"> algorithms (e.g. Simple).</w:t>
      </w:r>
      <w:r w:rsidR="00B93982">
        <w:rPr>
          <w:rFonts w:hint="eastAsia"/>
        </w:rPr>
        <w:t xml:space="preserve"> </w:t>
      </w:r>
      <w:r w:rsidR="0017443D">
        <w:t>The major obs</w:t>
      </w:r>
      <w:r w:rsidR="00EA5FDB">
        <w:t>erv</w:t>
      </w:r>
      <w:r w:rsidR="00EA5FDB">
        <w:t>a</w:t>
      </w:r>
      <w:r w:rsidR="00EA5FDB">
        <w:t>tions are listed as follows:</w:t>
      </w:r>
    </w:p>
    <w:p w14:paraId="16EACD03" w14:textId="77777777" w:rsidR="005C3BF6" w:rsidRDefault="005C3BF6" w:rsidP="00810979">
      <w:pPr>
        <w:pStyle w:val="InitialBodyTextIndent"/>
      </w:pPr>
    </w:p>
    <w:p w14:paraId="0BC652D4" w14:textId="43AECCB8"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very slow deco</w:t>
      </w:r>
      <w:r w:rsidR="00583882">
        <w:rPr>
          <w:rFonts w:hint="eastAsia"/>
        </w:rPr>
        <w:t>d</w:t>
      </w:r>
      <w:r w:rsidR="00583882">
        <w:rPr>
          <w:rFonts w:hint="eastAsia"/>
        </w:rPr>
        <w:t>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much lo</w:t>
      </w:r>
      <w:r w:rsidR="00260310" w:rsidRPr="008E0FD4">
        <w:t>w</w:t>
      </w:r>
      <w:r w:rsidR="00260310" w:rsidRPr="008E0FD4">
        <w:t xml:space="preserve">er than our proposed </w:t>
      </w:r>
      <w:r w:rsidR="00776D3C" w:rsidRPr="00941DC1">
        <w:t>GSC-8-IU</w:t>
      </w:r>
      <w:r w:rsidR="009E1C34" w:rsidRPr="008E0FD4">
        <w:t>.</w:t>
      </w:r>
      <w:r w:rsidR="00132F89" w:rsidRPr="00132F89">
        <w:rPr>
          <w:color w:val="FF0000"/>
        </w:rPr>
        <w:t xml:space="preserve"> </w:t>
      </w:r>
    </w:p>
    <w:p w14:paraId="0FEF119B" w14:textId="75BBBF7E"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sub-segments while Simple-9/16 </w:t>
      </w:r>
      <w:r w:rsidR="00146B87">
        <w:t>relates</w:t>
      </w:r>
      <w:r w:rsidR="00776D3C">
        <w:t xml:space="preserve"> a control pa</w:t>
      </w:r>
      <w:r w:rsidR="00776D3C">
        <w:t>t</w:t>
      </w:r>
      <w:r w:rsidR="00776D3C">
        <w:t xml:space="preserve">tern to only one 28-bit data segment. </w:t>
      </w:r>
      <w:r w:rsidR="00973DF5" w:rsidRPr="00127902">
        <w:t xml:space="preserve">The incorporation of the shared pattern </w:t>
      </w:r>
      <w:r w:rsidR="00F95AE3" w:rsidRPr="00127902">
        <w:rPr>
          <w:rFonts w:hint="eastAsia"/>
        </w:rPr>
        <w:t xml:space="preserve">will also </w:t>
      </w:r>
      <w:r w:rsidR="00973DF5" w:rsidRPr="00127902">
        <w:t>improve the hit rate of CPU cache.</w:t>
      </w:r>
      <w:r w:rsidR="00973DF5" w:rsidRPr="003A079D">
        <w:rPr>
          <w:b/>
        </w:rPr>
        <w:t xml:space="preserve"> </w:t>
      </w:r>
      <w:r w:rsidR="003C6F22">
        <w:t xml:space="preserve">Furthermore, </w:t>
      </w:r>
      <w:r w:rsidR="00776D3C">
        <w:t>SIMD-Group-Simple is signif</w:t>
      </w:r>
      <w:r w:rsidR="00776D3C">
        <w:t>i</w:t>
      </w:r>
      <w:r w:rsidR="00776D3C">
        <w:t xml:space="preserve">cantly faster than Group-Simple (1.5~2 times) and traditional Simple algorithms (3~3.8 times). </w:t>
      </w:r>
    </w:p>
    <w:p w14:paraId="61830EA5" w14:textId="456216C7" w:rsidR="00776D3C" w:rsidRPr="0003274E" w:rsidRDefault="00AD1783">
      <w:pPr>
        <w:pStyle w:val="InitialBodyTextIndent"/>
      </w:pPr>
      <w:r>
        <w:t xml:space="preserve">(3) </w:t>
      </w:r>
      <w:r w:rsidR="002206A8">
        <w:t xml:space="preserve">In </w:t>
      </w:r>
      <w:r w:rsidR="00FE5AB7">
        <w:t xml:space="preserve">the </w:t>
      </w:r>
      <w:r w:rsidR="0001092D">
        <w:t>frame</w:t>
      </w:r>
      <w:r w:rsidR="00556D3B" w:rsidRPr="0003274E">
        <w:t xml:space="preserve"> </w:t>
      </w:r>
      <w:r w:rsidR="004B7BFC">
        <w:t xml:space="preserve">fixed </w:t>
      </w:r>
      <w:r w:rsidR="00776D3C" w:rsidRPr="0003274E">
        <w:t xml:space="preserve">bit-width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a sp</w:t>
      </w:r>
      <w:r w:rsidR="00B83805" w:rsidRPr="0003274E">
        <w:t>e</w:t>
      </w:r>
      <w:r w:rsidR="00B83805" w:rsidRPr="0003274E">
        <w:t xml:space="preserve">cial </w:t>
      </w:r>
      <w:r w:rsidR="008718CD">
        <w:t>variant</w:t>
      </w:r>
      <w:r w:rsidR="00B83805" w:rsidRPr="0003274E">
        <w:t xml:space="preserve"> </w:t>
      </w:r>
      <w:r w:rsidR="00776D3C" w:rsidRPr="0003274E">
        <w:t xml:space="preserve">of our compression framework.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r w:rsidR="00A2497F" w:rsidRPr="0003274E">
        <w:t>very competitive decoding speed</w:t>
      </w:r>
      <w:r w:rsidR="00776D3C" w:rsidRPr="0003274E">
        <w:t xml:space="preserve">. SIMD-Group-AFOR is </w:t>
      </w:r>
      <w:r w:rsidR="005B479D" w:rsidRPr="0003274E">
        <w:t>two times 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4405E187" w14:textId="77777777" w:rsidR="00820BD0" w:rsidRDefault="00820BD0" w:rsidP="00434EBC">
      <w:pPr>
        <w:pStyle w:val="Titre3"/>
      </w:pPr>
    </w:p>
    <w:p w14:paraId="7C75AD53" w14:textId="77777777" w:rsidR="00820BD0" w:rsidRDefault="00820BD0" w:rsidP="00434EBC">
      <w:pPr>
        <w:pStyle w:val="Titre3"/>
      </w:pPr>
    </w:p>
    <w:p w14:paraId="0F55C6ED" w14:textId="30A9C84B" w:rsidR="00312A79" w:rsidRDefault="00726D6F" w:rsidP="00434EBC">
      <w:pPr>
        <w:pStyle w:val="Titre3"/>
      </w:pPr>
      <w:r>
        <w:t>Encoding Speed</w:t>
      </w:r>
    </w:p>
    <w:p w14:paraId="7BD5B7A4" w14:textId="1F343C6F"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3D5D1C">
        <w:t>Here 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n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09879918"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va</w:t>
      </w:r>
      <w:r w:rsidR="00954163">
        <w:rPr>
          <w:rFonts w:hint="eastAsia"/>
        </w:rPr>
        <w:t>r</w:t>
      </w:r>
      <w:r w:rsidR="00954163">
        <w:rPr>
          <w:rFonts w:hint="eastAsia"/>
        </w:rPr>
        <w:t xml:space="preserve">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w:t>
      </w:r>
      <w:r w:rsidR="00955ECA">
        <w:rPr>
          <w:rFonts w:hint="eastAsia"/>
        </w:rPr>
        <w:lastRenderedPageBreak/>
        <w:t xml:space="preserve">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w:t>
      </w:r>
      <w:r w:rsidR="002F4C89">
        <w:rPr>
          <w:rFonts w:hint="eastAsia"/>
        </w:rPr>
        <w:t>o</w:t>
      </w:r>
      <w:r w:rsidR="002F4C89">
        <w:rPr>
          <w:rFonts w:hint="eastAsia"/>
        </w:rPr>
        <w:t>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Titre3"/>
      </w:pPr>
      <w:r>
        <w:t>Compression Ratio</w:t>
      </w:r>
    </w:p>
    <w:p w14:paraId="5FFEA1E3" w14:textId="7DEB322A"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r>
        <w:rPr>
          <w:rFonts w:hint="eastAsia"/>
        </w:rPr>
        <w:t xml:space="preserve">Overall, </w:t>
      </w:r>
      <w:r w:rsidR="001F5AC1">
        <w:t xml:space="preserve">Group </w:t>
      </w:r>
      <w:r>
        <w:rPr>
          <w:rFonts w:hint="eastAsia"/>
        </w:rPr>
        <w:t>algorithms have relatively lower compression ratio co</w:t>
      </w:r>
      <w:r>
        <w:rPr>
          <w:rFonts w:hint="eastAsia"/>
        </w:rPr>
        <w:t>m</w:t>
      </w:r>
      <w:r>
        <w:rPr>
          <w:rFonts w:hint="eastAsia"/>
        </w:rPr>
        <w:t xml:space="preserve">pared to the corresponding </w:t>
      </w:r>
      <w:r w:rsidR="00913ABE">
        <w:t>non-SIMD</w:t>
      </w:r>
      <w:r w:rsidR="00C17706">
        <w:t xml:space="preserve"> algorithms</w:t>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length is determined by the maximum integer in </w:t>
      </w:r>
      <w:r w:rsidR="005C7649">
        <w:t>a</w:t>
      </w:r>
      <w:r>
        <w:rPr>
          <w:rFonts w:hint="eastAsia"/>
        </w:rPr>
        <w:t xml:space="preserve"> group, which will </w:t>
      </w:r>
      <w:r w:rsidR="00FA3AB3">
        <w:t>generate</w:t>
      </w:r>
      <w:r>
        <w:rPr>
          <w:rFonts w:hint="eastAsia"/>
        </w:rPr>
        <w:t xml:space="preserve"> more </w:t>
      </w:r>
      <w:r>
        <w:t>“</w:t>
      </w:r>
      <w:r>
        <w:rPr>
          <w:rFonts w:hint="eastAsia"/>
        </w:rPr>
        <w:t>empty</w:t>
      </w:r>
      <w:r>
        <w:t>”</w:t>
      </w:r>
      <w:r>
        <w:rPr>
          <w:rFonts w:hint="eastAsia"/>
        </w:rPr>
        <w:t xml:space="preserve"> bits. </w:t>
      </w:r>
      <w:r w:rsidRPr="009941D8">
        <w:t xml:space="preserve">In order to achieve better </w:t>
      </w:r>
      <w:proofErr w:type="spellStart"/>
      <w:r w:rsidR="00DB4432">
        <w:rPr>
          <w:rFonts w:hint="eastAsia"/>
        </w:rPr>
        <w:t>vectorization</w:t>
      </w:r>
      <w:proofErr w:type="spellEnd"/>
      <w:r w:rsidRPr="009941D8">
        <w:t xml:space="preserve">, our </w:t>
      </w:r>
      <w:r>
        <w:t>algorithms</w:t>
      </w:r>
      <w:r w:rsidRPr="009941D8">
        <w:t xml:space="preserve"> </w:t>
      </w:r>
      <w:r>
        <w:t xml:space="preserve">need to </w:t>
      </w:r>
      <w:r w:rsidRPr="009941D8">
        <w:t>pay e</w:t>
      </w:r>
      <w:r w:rsidRPr="009941D8">
        <w:t>x</w:t>
      </w:r>
      <w:r w:rsidRPr="009941D8">
        <w:t>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w:t>
      </w:r>
      <w:r w:rsidR="001D6086">
        <w:rPr>
          <w:b w:val="0"/>
          <w:bCs w:val="0"/>
          <w:sz w:val="18"/>
          <w:lang w:val="de-DE" w:eastAsia="zh-CN"/>
        </w:rPr>
        <w:fldChar w:fldCharType="end"/>
      </w:r>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Ind w:w="188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7777777" w:rsidR="00776D3C" w:rsidRDefault="009476A3">
            <w:pPr>
              <w:pStyle w:val="Tablebody"/>
              <w:jc w:val="center"/>
            </w:pPr>
            <w:r>
              <w:rPr>
                <w:rFonts w:hint="eastAsia"/>
                <w:lang w:eastAsia="zh-CN"/>
              </w:rPr>
              <w:t>Frame</w:t>
            </w:r>
            <w:r w:rsidR="00940923">
              <w:rPr>
                <w:lang w:eastAsia="zh-CN"/>
              </w:rPr>
              <w:t xml:space="preserve"> fixe</w:t>
            </w:r>
            <w:r w:rsidR="009211F3">
              <w:rPr>
                <w:rFonts w:hint="eastAsia"/>
                <w:lang w:eastAsia="zh-CN"/>
              </w:rPr>
              <w:t>d</w:t>
            </w:r>
            <w:r w:rsidR="00EB6692">
              <w:rPr>
                <w:rFonts w:hint="eastAsia"/>
                <w:lang w:eastAsia="zh-CN"/>
              </w:rPr>
              <w:t xml:space="preserve"> </w:t>
            </w:r>
            <w:r>
              <w:rPr>
                <w:lang w:eastAsia="zh-CN"/>
              </w:rPr>
              <w:t>bit</w:t>
            </w:r>
            <w:r>
              <w:rPr>
                <w:rFonts w:hint="eastAsia"/>
                <w:lang w:eastAsia="zh-CN"/>
              </w:rPr>
              <w:t>-</w:t>
            </w:r>
            <w:r w:rsidR="00776D3C">
              <w:rPr>
                <w:lang w:eastAsia="zh-CN"/>
              </w:rPr>
              <w:t>length</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Titre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26926FCD"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n-SIMD</w:t>
      </w:r>
      <w:r w:rsidRPr="00E8240A">
        <w:t xml:space="preserve"> alg</w:t>
      </w:r>
      <w:r w:rsidRPr="00E8240A">
        <w:t>o</w:t>
      </w:r>
      <w:r w:rsidRPr="00E8240A">
        <w:t xml:space="preserve">rithms. 2) Rice have best compression ratio. 3) SIMD-BP128 has </w:t>
      </w:r>
      <w:r w:rsidR="00C72BFB" w:rsidRPr="00E8240A">
        <w:t>the</w:t>
      </w:r>
      <w:r w:rsidR="0088113B" w:rsidRPr="00E8240A">
        <w:t xml:space="preserve"> </w:t>
      </w:r>
      <w:r w:rsidR="004367A6" w:rsidRPr="00E8240A">
        <w:t>best decoding speed fo</w:t>
      </w:r>
      <w:r w:rsidR="004367A6" w:rsidRPr="00E8240A">
        <w:t>l</w:t>
      </w:r>
      <w:r w:rsidR="004367A6" w:rsidRPr="00E8240A">
        <w:t xml:space="preserve">lowed by </w:t>
      </w:r>
      <w:r w:rsidR="00B33056" w:rsidRPr="00E8240A">
        <w:t xml:space="preserve">another two competitive algorithms </w:t>
      </w:r>
      <w:r w:rsidRPr="00E8240A">
        <w:t>SIMD-Group-PFD and SIMD-</w:t>
      </w:r>
      <w:proofErr w:type="spellStart"/>
      <w:r w:rsidRPr="00E8240A">
        <w:t>FastPFor</w:t>
      </w:r>
      <w:proofErr w:type="spellEnd"/>
      <w:r w:rsidRPr="00E8240A">
        <w:t xml:space="preserve">. 4) </w:t>
      </w:r>
      <w:r w:rsidR="00877F5E">
        <w:t>Frame</w:t>
      </w:r>
      <w:r w:rsidR="00877F5E" w:rsidRPr="008E0FD4">
        <w:t xml:space="preserve"> </w:t>
      </w:r>
      <w:r w:rsidR="002B4C06">
        <w:t xml:space="preserve">fixed </w:t>
      </w:r>
      <w:r w:rsidRPr="00E8240A">
        <w:t>bit-width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much lower</w:t>
      </w:r>
      <w:r w:rsidR="00F701DD">
        <w:rPr>
          <w:rFonts w:hint="eastAsia"/>
        </w:rPr>
        <w:t xml:space="preserve"> compression ratio</w:t>
      </w:r>
      <w:r w:rsidRPr="00E8240A">
        <w:t>.</w:t>
      </w:r>
    </w:p>
    <w:p w14:paraId="41F37409" w14:textId="77777777" w:rsidR="005B6DF3" w:rsidRDefault="005B6DF3" w:rsidP="00776D3C">
      <w:pPr>
        <w:pStyle w:val="InitialBodyTextIndent"/>
      </w:pPr>
    </w:p>
    <w:p w14:paraId="33B763C6" w14:textId="4D1503C4"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I</w:t>
      </w:r>
      <w:r w:rsidR="001D6086">
        <w:rPr>
          <w:b w:val="0"/>
          <w:bCs w:val="0"/>
          <w:sz w:val="18"/>
          <w:lang w:val="de-DE" w:eastAsia="zh-CN"/>
        </w:rPr>
        <w:fldChar w:fldCharType="end"/>
      </w:r>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Twitter Datasets.</w:t>
      </w:r>
    </w:p>
    <w:tbl>
      <w:tblPr>
        <w:tblW w:w="8010" w:type="dxa"/>
        <w:jc w:val="center"/>
        <w:tblInd w:w="28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r w:rsidRPr="00132F89">
              <w:rPr>
                <w:sz w:val="18"/>
                <w:lang w:val="de-DE" w:eastAsia="zh-CN"/>
              </w:rPr>
              <w:t>bits</w:t>
            </w:r>
            <w:proofErr w:type="spell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77777777" w:rsidR="00776D3C" w:rsidRDefault="001028AD">
            <w:pPr>
              <w:pStyle w:val="Tablebody"/>
              <w:jc w:val="center"/>
            </w:pPr>
            <w:r>
              <w:rPr>
                <w:lang w:eastAsia="zh-CN"/>
              </w:rPr>
              <w:t xml:space="preserve">Frame </w:t>
            </w:r>
            <w:r w:rsidR="00940923">
              <w:rPr>
                <w:lang w:eastAsia="zh-CN"/>
              </w:rPr>
              <w:t>fixed</w:t>
            </w:r>
            <w:r w:rsidR="006A5717">
              <w:rPr>
                <w:rFonts w:hint="eastAsia"/>
                <w:lang w:eastAsia="zh-CN"/>
              </w:rPr>
              <w:t xml:space="preserve"> </w:t>
            </w:r>
            <w:r w:rsidR="00A652F4">
              <w:rPr>
                <w:lang w:eastAsia="zh-CN"/>
              </w:rPr>
              <w:t>bit</w:t>
            </w:r>
            <w:r w:rsidR="00A652F4">
              <w:rPr>
                <w:rFonts w:hint="eastAsia"/>
                <w:lang w:eastAsia="zh-CN"/>
              </w:rPr>
              <w:t>-</w:t>
            </w:r>
            <w:r w:rsidR="00776D3C">
              <w:rPr>
                <w:lang w:eastAsia="zh-CN"/>
              </w:rPr>
              <w:t>length</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Titre2"/>
      </w:pPr>
      <w:r>
        <w:t xml:space="preserve">Evaluation on query processing </w:t>
      </w:r>
      <w:r w:rsidR="00CA47D9">
        <w:t>performance</w:t>
      </w:r>
    </w:p>
    <w:p w14:paraId="00D7A489" w14:textId="7708CFCE" w:rsidR="004C0D12" w:rsidRDefault="004C0D12" w:rsidP="004C0D12">
      <w:pPr>
        <w:pStyle w:val="InitialBodyTextIndent"/>
      </w:pPr>
      <w:r>
        <w:t>In the previous experiments, we have studied the decoding speed of different alg</w:t>
      </w:r>
      <w:r>
        <w:t>o</w:t>
      </w:r>
      <w:r>
        <w:t>rithms. A more direct comparison way is to examine the overall performance of query evaluation with different compression algorithms. The time cost for per query pr</w:t>
      </w:r>
      <w:r>
        <w:t>o</w:t>
      </w:r>
      <w:r>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48DECF03"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 xml:space="preserve">herefore, we follow the method of using </w:t>
      </w:r>
      <w:r w:rsidRPr="00155445">
        <w:t>warm cache</w:t>
      </w:r>
      <w:r>
        <w:t xml:space="preserve"> in [</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by ten times to reduce the disturbance from OS and machine, and take the average of ten runs as the final per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73394CDD" w:rsidR="004C0D12" w:rsidRDefault="004C0D12" w:rsidP="004C0D12">
      <w:pPr>
        <w:pStyle w:val="InitialBodyTextIndent"/>
      </w:pPr>
      <w:r>
        <w:t>In order 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 xml:space="preserve">query processing performance </w:t>
      </w:r>
      <w:proofErr w:type="spellStart"/>
      <w:r>
        <w:t>descendingly</w:t>
      </w:r>
      <w:proofErr w:type="spellEnd"/>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rsidR="001F5AC1">
        <w:t>Group</w:t>
      </w:r>
      <w:r w:rsidR="00520013">
        <w:t xml:space="preserve"> compression</w:t>
      </w:r>
      <w:r>
        <w:t xml:space="preserve"> algorithms with SIMD instructions have outperformed the </w:t>
      </w:r>
      <w:r w:rsidR="00913ABE">
        <w:t>non-SIMD</w:t>
      </w:r>
      <w:r w:rsidR="00947443">
        <w:t xml:space="preserve"> </w:t>
      </w:r>
      <w:r w:rsidR="001F5AC1">
        <w:t>Group</w:t>
      </w:r>
      <w:r>
        <w:t xml:space="preserve"> algorithms. 3) </w:t>
      </w:r>
      <w:r w:rsidR="00363AFB">
        <w:t xml:space="preserve">The </w:t>
      </w:r>
      <w:r>
        <w:t xml:space="preserve">SIMD-BP128 and SIMD-Group-Simple </w:t>
      </w:r>
      <w:r w:rsidR="00210C17">
        <w:t xml:space="preserve">achieve very competitive </w:t>
      </w:r>
      <w:r w:rsidR="00726C03">
        <w:t>performance</w:t>
      </w:r>
      <w:r>
        <w:t xml:space="preserve">. In our experiments, decoding of d-gap and TF 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Lgende"/>
        <w:keepNext/>
        <w:jc w:val="center"/>
        <w:rPr>
          <w:b w:val="0"/>
          <w:bCs w:val="0"/>
          <w:sz w:val="18"/>
          <w:lang w:val="de-DE" w:eastAsia="zh-CN"/>
        </w:rPr>
      </w:pPr>
      <w:r w:rsidRPr="008E0FD4">
        <w:rPr>
          <w:b w:val="0"/>
          <w:bCs w:val="0"/>
          <w:sz w:val="18"/>
          <w:lang w:val="de-DE" w:eastAsia="zh-CN"/>
        </w:rPr>
        <w:lastRenderedPageBreak/>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Lgende"/>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Grilledutableau"/>
        <w:tblW w:w="0" w:type="auto"/>
        <w:jc w:val="center"/>
        <w:tblInd w:w="1101" w:type="dxa"/>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Titre2"/>
      </w:pPr>
      <w:r>
        <w:rPr>
          <w:lang w:eastAsia="zh-CN"/>
        </w:rPr>
        <w:t>Evaluation on</w:t>
      </w:r>
      <w:r>
        <w:t xml:space="preserve"> index size</w:t>
      </w:r>
      <w:r>
        <w:rPr>
          <w:rFonts w:hint="eastAsia"/>
          <w:lang w:eastAsia="zh-CN"/>
        </w:rPr>
        <w:t>s</w:t>
      </w:r>
    </w:p>
    <w:p w14:paraId="32E1E6A3" w14:textId="77777777"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building </w:t>
      </w:r>
      <w:r>
        <w:t>includes</w:t>
      </w:r>
      <w:r>
        <w:rPr>
          <w:rFonts w:hint="eastAsia"/>
        </w:rPr>
        <w:t xml:space="preserve"> two major steps</w:t>
      </w:r>
      <w:r>
        <w:t xml:space="preserve">: </w:t>
      </w:r>
    </w:p>
    <w:p w14:paraId="1F59B7AF" w14:textId="77777777" w:rsidR="00914081" w:rsidRDefault="00914081" w:rsidP="00914081">
      <w:pPr>
        <w:pStyle w:val="InitialBodyTextIndent"/>
      </w:pPr>
      <w:r>
        <w:t>(1)</w:t>
      </w:r>
      <w:r>
        <w:rPr>
          <w:rFonts w:hint="eastAsia"/>
        </w:rPr>
        <w:t xml:space="preserve"> Segment building: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77777777"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very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orithm</w:t>
      </w:r>
      <w:r>
        <w:t>s</w:t>
      </w:r>
      <w:r w:rsidRPr="00BE0F98">
        <w:t xml:space="preserve"> </w:t>
      </w:r>
      <w:r>
        <w:t>will take up</w:t>
      </w:r>
      <w:r w:rsidRPr="008E0FD4">
        <w:t xml:space="preserve"> at least 128 bits no matter how small the size of pos</w:t>
      </w:r>
      <w:r w:rsidRPr="008E0FD4">
        <w:t>t</w:t>
      </w:r>
      <w:r w:rsidRPr="008E0FD4">
        <w:t xml:space="preserve">ing lists is. Therefore, we </w:t>
      </w:r>
      <w:r>
        <w:t>adopt</w:t>
      </w:r>
      <w:r w:rsidRPr="008E0FD4">
        <w:t xml:space="preserve"> the traditional compression algorithms</w:t>
      </w:r>
      <w:r>
        <w:t xml:space="preserve"> for short pos</w:t>
      </w:r>
      <w:r>
        <w:t>t</w:t>
      </w:r>
      <w:r>
        <w:t>ing lists</w:t>
      </w:r>
      <w:r w:rsidRPr="008E0FD4">
        <w:t xml:space="preserve">: posting lists with a size less than 64 are compressed by </w:t>
      </w:r>
      <w:r>
        <w:t>V</w:t>
      </w:r>
      <w:r w:rsidRPr="00BE0F98">
        <w:t xml:space="preserve">ariable </w:t>
      </w:r>
      <w:r>
        <w:t>B</w:t>
      </w:r>
      <w:r w:rsidRPr="00BE0F98">
        <w:t>yte e</w:t>
      </w:r>
      <w:r w:rsidRPr="00BE0F98">
        <w:t>n</w:t>
      </w:r>
      <w:r w:rsidRPr="00BE0F98">
        <w:t>coding [</w:t>
      </w:r>
      <w:proofErr w:type="spellStart"/>
      <w:r w:rsidRPr="00BE0F98">
        <w:t>Scholer</w:t>
      </w:r>
      <w:proofErr w:type="spellEnd"/>
      <w:r w:rsidRPr="00BE0F98">
        <w:t xml:space="preserve"> et al. 2002].  </w:t>
      </w:r>
    </w:p>
    <w:p w14:paraId="254805BA" w14:textId="77777777" w:rsidR="00914081" w:rsidRDefault="00914081" w:rsidP="00914081">
      <w:pPr>
        <w:pStyle w:val="InitialBodyTextIndent"/>
      </w:pPr>
    </w:p>
    <w:p w14:paraId="57108563" w14:textId="77777777" w:rsidR="00914081" w:rsidRDefault="00914081" w:rsidP="00914081">
      <w:pPr>
        <w:pStyle w:val="Lgende"/>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r w:rsidR="009A55DF">
        <w:rPr>
          <w:b w:val="0"/>
          <w:bCs w:val="0"/>
          <w:noProof/>
          <w:sz w:val="18"/>
          <w:lang w:val="de-DE" w:eastAsia="zh-CN"/>
        </w:rPr>
        <w:t>VIII</w:t>
      </w:r>
      <w:r>
        <w:rPr>
          <w:b w:val="0"/>
          <w:bCs w:val="0"/>
          <w:sz w:val="18"/>
          <w:lang w:val="de-DE" w:eastAsia="zh-CN"/>
        </w:rPr>
        <w:fldChar w:fldCharType="end"/>
      </w:r>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Grilledutableau"/>
        <w:tblW w:w="0" w:type="auto"/>
        <w:jc w:val="center"/>
        <w:tblInd w:w="360" w:type="dxa"/>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77777777" w:rsidR="00914081" w:rsidRDefault="00914081" w:rsidP="00C45D28">
            <w:pPr>
              <w:pStyle w:val="Tablebody"/>
              <w:jc w:val="center"/>
            </w:pPr>
            <w:r>
              <w:rPr>
                <w:rFonts w:eastAsiaTheme="minorEastAsia" w:hint="eastAsia"/>
              </w:rPr>
              <w:t>Frame</w:t>
            </w:r>
            <w:r>
              <w:t xml:space="preserve"> fixed bit length</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0F155C19" w:rsidR="00D702DE" w:rsidRPr="008E0FD4" w:rsidRDefault="00914081" w:rsidP="00B13BB9">
      <w:pPr>
        <w:pStyle w:val="InitialBodyTextIndent"/>
      </w:pPr>
      <w:r w:rsidRPr="00CD023F">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coded data due to the alignment requirement. Therefore, the final index size is d</w:t>
      </w:r>
      <w:r w:rsidRPr="008E0FD4">
        <w:t>e</w:t>
      </w:r>
      <w:r w:rsidRPr="008E0FD4">
        <w:t>termined by a trade-off between the above parts for Group-based algorithm. For e</w:t>
      </w:r>
      <w:r w:rsidRPr="008E0FD4">
        <w:t>x</w:t>
      </w:r>
      <w:r w:rsidRPr="008E0FD4">
        <w:t xml:space="preserve">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rsidR="00913ABE">
        <w:t>scalar</w:t>
      </w:r>
      <w:r w:rsidRPr="00CD023F">
        <w:t xml:space="preserve"> algorithms, i.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 xml:space="preserve">extended </w:t>
      </w:r>
      <w:r w:rsidRPr="00CD023F">
        <w:t xml:space="preserve">from G8IU) </w:t>
      </w:r>
      <w:r>
        <w:t>result in</w:t>
      </w:r>
      <w:r w:rsidRPr="008E0FD4">
        <w:t xml:space="preserve"> much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Titre1"/>
      </w:pPr>
      <w:r>
        <w:t>CONCLUSIONS AND FUTURE WORK</w:t>
      </w:r>
    </w:p>
    <w:p w14:paraId="503336E3" w14:textId="0781B6A0" w:rsidR="00A77E85" w:rsidRDefault="002F46C2" w:rsidP="00797C48">
      <w:pPr>
        <w:pStyle w:val="InitialBodyText"/>
      </w:pPr>
      <w:r>
        <w:t xml:space="preserve">In this paper, we </w:t>
      </w:r>
      <w:r w:rsidR="00AF2A16">
        <w:t xml:space="preserve">have </w:t>
      </w:r>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E56043">
        <w:t xml:space="preserve"> the ideas of</w:t>
      </w:r>
      <w:r w:rsidR="00441307">
        <w:t xml:space="preserve"> previous stu</w:t>
      </w:r>
      <w:r w:rsidR="00AF2B63">
        <w:t>di</w:t>
      </w:r>
      <w:r w:rsidR="00441307">
        <w:t>es</w:t>
      </w:r>
      <w:r w:rsidR="00EB2FDB">
        <w:t xml:space="preserve"> </w:t>
      </w:r>
      <w:r w:rsidR="00867B91">
        <w:t>for the i</w:t>
      </w:r>
      <w:r w:rsidR="00867B91">
        <w:t>n</w:t>
      </w:r>
      <w:r w:rsidR="00867B91">
        <w:t>co</w:t>
      </w:r>
      <w:r w:rsidR="00D31C0D">
        <w:t>r</w:t>
      </w:r>
      <w:r w:rsidR="00867B91">
        <w:t xml:space="preserve">poration of </w:t>
      </w:r>
      <w:r w:rsidR="00315B58">
        <w:t xml:space="preserve">SIMD-based </w:t>
      </w:r>
      <w:proofErr w:type="spellStart"/>
      <w:r w:rsidR="00B326BF">
        <w:rPr>
          <w:rFonts w:hint="eastAsia"/>
        </w:rPr>
        <w:t>vectorization</w:t>
      </w:r>
      <w:proofErr w:type="spellEnd"/>
      <w:r w:rsidR="00315B58">
        <w:t xml:space="preserve">, </w:t>
      </w:r>
      <w:r w:rsidR="00900FC7">
        <w:t xml:space="preserve">and propose </w:t>
      </w:r>
      <w:r w:rsidR="00EB2FDB">
        <w:t>a general compres</w:t>
      </w:r>
      <w:r w:rsidR="007E74C4">
        <w:t>sion fram</w:t>
      </w:r>
      <w:r w:rsidR="007E74C4">
        <w:t>e</w:t>
      </w:r>
      <w:r w:rsidR="007E74C4">
        <w:t>work</w:t>
      </w:r>
      <w:r w:rsidR="00EB2FDB">
        <w:t xml:space="preserve">. </w:t>
      </w:r>
      <w:r w:rsidR="004466FB">
        <w:t xml:space="preserve">Based on </w:t>
      </w:r>
      <w:r w:rsidR="009D4855">
        <w:t>this framework,</w:t>
      </w:r>
      <w:r w:rsidR="004466FB">
        <w:t xml:space="preserve"> we develop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ementations</w:t>
      </w:r>
      <w:r>
        <w:t>. We constructed 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 xml:space="preserve">the proposed </w:t>
      </w:r>
      <w:r>
        <w:t xml:space="preserve">SIMD-Group-Simple has </w:t>
      </w:r>
      <w:r w:rsidR="00C11C2A">
        <w:t xml:space="preserve">very </w:t>
      </w:r>
      <w:r w:rsidR="00574434">
        <w:t>competi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 xml:space="preserve">larger compression granularity have more competitive encoding/decoding speed, and </w:t>
      </w:r>
      <w:r w:rsidR="00213443">
        <w:t xml:space="preserve">the </w:t>
      </w:r>
      <w:r w:rsidR="00B643A0">
        <w:t xml:space="preserve">variants with </w:t>
      </w:r>
      <w:r>
        <w:t>smaller compression granularity have more competitive co</w:t>
      </w:r>
      <w:r>
        <w:t>m</w:t>
      </w:r>
      <w:r>
        <w:t>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X</w:t>
      </w:r>
      <w:r w:rsidR="001D6086">
        <w:fldChar w:fldCharType="end"/>
      </w:r>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77777777" w:rsidR="00A77E85" w:rsidRPr="00845F96" w:rsidRDefault="00A77E85" w:rsidP="00970F4F">
            <w:pPr>
              <w:pStyle w:val="Tablebody"/>
              <w:rPr>
                <w:b/>
                <w:lang w:eastAsia="zh-CN"/>
              </w:rPr>
            </w:pPr>
            <w:r>
              <w:rPr>
                <w:rFonts w:hint="eastAsia"/>
                <w:b/>
                <w:lang w:eastAsia="zh-CN"/>
              </w:rPr>
              <w:t>Algorithms Based on our framework</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77777777" w:rsidR="00A77E85" w:rsidRPr="00845F96" w:rsidRDefault="00A406FF" w:rsidP="00970F4F">
            <w:pPr>
              <w:pStyle w:val="Tablebody"/>
              <w:rPr>
                <w:lang w:eastAsia="zh-CN"/>
              </w:rPr>
            </w:pPr>
            <w:r>
              <w:rPr>
                <w:lang w:eastAsia="zh-CN"/>
              </w:rPr>
              <w:t>F</w:t>
            </w:r>
            <w:r w:rsidR="00355839">
              <w:rPr>
                <w:lang w:eastAsia="zh-CN"/>
              </w:rPr>
              <w:t xml:space="preserve">rame </w:t>
            </w:r>
            <w:r w:rsidR="00355839">
              <w:rPr>
                <w:rFonts w:hint="eastAsia"/>
                <w:lang w:eastAsia="zh-CN"/>
              </w:rPr>
              <w:t>f</w:t>
            </w:r>
            <w:r w:rsidR="00A77E85">
              <w:rPr>
                <w:rFonts w:hint="eastAsia"/>
                <w:lang w:eastAsia="zh-CN"/>
              </w:rPr>
              <w:t>ixed bit</w:t>
            </w:r>
            <w:r w:rsidR="00355839">
              <w:rPr>
                <w:lang w:eastAsia="zh-CN"/>
              </w:rPr>
              <w:t>-</w:t>
            </w:r>
            <w:r w:rsidR="00A77E85">
              <w:rPr>
                <w:rFonts w:hint="eastAsia"/>
                <w:lang w:eastAsia="zh-CN"/>
              </w:rPr>
              <w:t xml:space="preserve">width </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77777777"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w:t>
      </w:r>
      <w:r>
        <w:lastRenderedPageBreak/>
        <w:t xml:space="preserve">other architectures including PowerPC and ARM. Furthermore, we will try to </w:t>
      </w:r>
      <w:r w:rsidR="00F36910">
        <w:t xml:space="preserve">test </w:t>
      </w:r>
      <w:r w:rsidR="00413817">
        <w:rPr>
          <w:rFonts w:hint="eastAsia"/>
        </w:rPr>
        <w:t>the</w:t>
      </w:r>
      <w:r>
        <w:t xml:space="preserve"> algorithms on other domains, such as database and image processing. </w:t>
      </w:r>
    </w:p>
    <w:p w14:paraId="2F8C24FD" w14:textId="77777777" w:rsidR="0096417F" w:rsidRPr="00694EB5" w:rsidRDefault="00563DB0" w:rsidP="00694EB5">
      <w:pPr>
        <w:pStyle w:val="ReferenceHead"/>
      </w:pPr>
      <w:r w:rsidRPr="00BC35E8">
        <w:t>REFERENCES</w:t>
      </w:r>
    </w:p>
    <w:p w14:paraId="7465B09D" w14:textId="78EC42EF"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w:t>
      </w:r>
      <w:proofErr w:type="gramStart"/>
      <w:r w:rsidRPr="00B8378B">
        <w:rPr>
          <w:rFonts w:cs="Arial"/>
          <w:color w:val="222222"/>
          <w:shd w:val="clear" w:color="auto" w:fill="FFFFFF"/>
        </w:rPr>
        <w:t>N</w:t>
      </w:r>
      <w:r w:rsidR="00CC7488">
        <w:rPr>
          <w:rFonts w:cs="Arial" w:hint="eastAsia"/>
          <w:color w:val="222222"/>
          <w:shd w:val="clear" w:color="auto" w:fill="FFFFFF"/>
        </w:rPr>
        <w:t>.</w:t>
      </w:r>
      <w:r w:rsidRPr="00B8378B">
        <w:rPr>
          <w:rFonts w:cs="Arial"/>
          <w:color w:val="222222"/>
          <w:shd w:val="clear" w:color="auto" w:fill="FFFFFF"/>
        </w:rPr>
        <w:t>,</w:t>
      </w:r>
      <w:proofErr w:type="gramEnd"/>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proofErr w:type="gramStart"/>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2005):</w:t>
      </w:r>
      <w:r>
        <w:rPr>
          <w:rFonts w:cs="Arial"/>
          <w:color w:val="222222"/>
          <w:shd w:val="clear" w:color="auto" w:fill="FFFFFF"/>
        </w:rPr>
        <w:t xml:space="preserve"> </w:t>
      </w:r>
      <w:r w:rsidRPr="000D44A6">
        <w:rPr>
          <w:rFonts w:cs="Arial"/>
          <w:color w:val="222222"/>
          <w:shd w:val="clear" w:color="auto" w:fill="FFFFFF"/>
        </w:rPr>
        <w:t>151-166.</w:t>
      </w:r>
    </w:p>
    <w:p w14:paraId="7C357283" w14:textId="255B86E1"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w:t>
      </w:r>
      <w:proofErr w:type="gramStart"/>
      <w:r w:rsidRPr="006B1578">
        <w:rPr>
          <w:rFonts w:cs="Arial"/>
          <w:color w:val="222222"/>
          <w:shd w:val="clear" w:color="auto" w:fill="FFFFFF"/>
        </w:rPr>
        <w:t>N</w:t>
      </w:r>
      <w:r w:rsidR="00545C27">
        <w:rPr>
          <w:rFonts w:cs="Arial" w:hint="eastAsia"/>
          <w:color w:val="222222"/>
          <w:shd w:val="clear" w:color="auto" w:fill="FFFFFF"/>
        </w:rPr>
        <w:t>.</w:t>
      </w:r>
      <w:r w:rsidRPr="006B1578">
        <w:rPr>
          <w:rFonts w:cs="Arial"/>
          <w:color w:val="222222"/>
          <w:shd w:val="clear" w:color="auto" w:fill="FFFFFF"/>
        </w:rPr>
        <w:t>,</w:t>
      </w:r>
      <w:proofErr w:type="gramEnd"/>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proofErr w:type="gramStart"/>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proofErr w:type="gramEnd"/>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2006):</w:t>
      </w:r>
      <w:r>
        <w:rPr>
          <w:rFonts w:cs="Arial"/>
          <w:color w:val="222222"/>
          <w:shd w:val="clear" w:color="auto" w:fill="FFFFFF"/>
        </w:rPr>
        <w:t xml:space="preserve"> </w:t>
      </w:r>
      <w:r w:rsidRPr="000D44A6">
        <w:rPr>
          <w:rFonts w:cs="Arial"/>
          <w:color w:val="222222"/>
          <w:shd w:val="clear" w:color="auto" w:fill="FFFFFF"/>
        </w:rPr>
        <w:t>857-861.</w:t>
      </w:r>
    </w:p>
    <w:p w14:paraId="24E974DA" w14:textId="4DE129EE" w:rsidR="00F14F3B" w:rsidRPr="000D44A6" w:rsidRDefault="00F14F3B" w:rsidP="00F14F3B">
      <w:pPr>
        <w:pStyle w:val="ACMReference"/>
        <w:rPr>
          <w:rFonts w:eastAsiaTheme="minorEastAsia"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w:t>
      </w:r>
      <w:proofErr w:type="gramStart"/>
      <w:r w:rsidRPr="003F6CF7">
        <w:rPr>
          <w:rFonts w:cs="Arial"/>
          <w:color w:val="222222"/>
          <w:shd w:val="clear" w:color="auto" w:fill="FFFFFF"/>
        </w:rPr>
        <w:t>N</w:t>
      </w:r>
      <w:r w:rsidR="00E2260D">
        <w:rPr>
          <w:rFonts w:cs="Arial" w:hint="eastAsia"/>
          <w:color w:val="222222"/>
          <w:shd w:val="clear" w:color="auto" w:fill="FFFFFF"/>
        </w:rPr>
        <w:t>.</w:t>
      </w:r>
      <w:r w:rsidRPr="003F6CF7">
        <w:rPr>
          <w:rFonts w:cs="Arial"/>
          <w:color w:val="222222"/>
          <w:shd w:val="clear" w:color="auto" w:fill="FFFFFF"/>
        </w:rPr>
        <w:t>,</w:t>
      </w:r>
      <w:proofErr w:type="gramEnd"/>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proofErr w:type="gramStart"/>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proofErr w:type="gramEnd"/>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2010):</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proofErr w:type="gramStart"/>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roofErr w:type="gramEnd"/>
    </w:p>
    <w:p w14:paraId="65264E18" w14:textId="26F01C17" w:rsidR="00262287" w:rsidRPr="00D928CC" w:rsidRDefault="00262287" w:rsidP="00262287">
      <w:pPr>
        <w:pStyle w:val="ACMReference"/>
        <w:rPr>
          <w:rFonts w:eastAsiaTheme="minorEastAsia"/>
        </w:rPr>
      </w:pPr>
      <w:r w:rsidRPr="00C90F09">
        <w:rPr>
          <w:rFonts w:eastAsiaTheme="minorEastAsia"/>
        </w:rPr>
        <w:t>Chatterje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Gunnels </w:t>
      </w:r>
      <w:r>
        <w:rPr>
          <w:rFonts w:eastAsiaTheme="minorEastAsia" w:hint="eastAsia"/>
        </w:rPr>
        <w:t xml:space="preserve"> </w:t>
      </w:r>
      <w:r w:rsidRPr="00C90F09">
        <w:rPr>
          <w:rFonts w:eastAsiaTheme="minorEastAsia"/>
        </w:rPr>
        <w:t>J</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r w:rsidRPr="00C90F09">
        <w:rPr>
          <w:rFonts w:eastAsiaTheme="minorEastAsia"/>
        </w:rPr>
        <w:t>Design and exploitation of a high-performance SIMD floating-point unit for Blue Gene/L. IBM Journal of Research and Development 49(2-3): 377-392 (2005)</w:t>
      </w:r>
    </w:p>
    <w:p w14:paraId="2C69E27A" w14:textId="1F6D2EC8" w:rsidR="00617BF2" w:rsidRPr="00FC6389" w:rsidRDefault="00617BF2" w:rsidP="00FC6389">
      <w:pPr>
        <w:pStyle w:val="ACMReference"/>
        <w:rPr>
          <w:rFonts w:eastAsiaTheme="minorEastAsia"/>
        </w:rPr>
      </w:pPr>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 xml:space="preserve">2009.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proofErr w:type="gramStart"/>
      <w:r w:rsidRPr="00431402">
        <w:rPr>
          <w:rFonts w:cs="Arial"/>
          <w:color w:val="222222"/>
          <w:shd w:val="clear" w:color="auto" w:fill="FFFFFF"/>
        </w:rPr>
        <w:t>ACM.</w:t>
      </w:r>
      <w:proofErr w:type="gramEnd"/>
    </w:p>
    <w:p w14:paraId="6905C4EA" w14:textId="70731C55" w:rsidR="00FE306C" w:rsidRPr="000D44A6" w:rsidRDefault="00FE306C" w:rsidP="00FE306C">
      <w:pPr>
        <w:pStyle w:val="ACMReference"/>
        <w:rPr>
          <w:rFonts w:eastAsiaTheme="minorEastAsia" w:cs="Arial"/>
          <w:color w:val="222222"/>
          <w:shd w:val="clear" w:color="auto" w:fill="FFFFFF"/>
        </w:rPr>
      </w:pPr>
      <w:r w:rsidRPr="00453B2C">
        <w:rPr>
          <w:rFonts w:cs="Arial"/>
          <w:color w:val="222222"/>
          <w:shd w:val="clear" w:color="auto" w:fill="FFFFFF"/>
        </w:rPr>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 xml:space="preserve">2011.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proofErr w:type="gram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2012.</w:t>
      </w:r>
      <w:proofErr w:type="gramEnd"/>
      <w:r w:rsidR="005C5177">
        <w:rPr>
          <w:rFonts w:cs="Arial" w:hint="eastAsia"/>
          <w:color w:val="222222"/>
          <w:shd w:val="clear" w:color="auto" w:fill="FFFFFF"/>
        </w:rPr>
        <w:t xml:space="preserve"> </w:t>
      </w:r>
      <w:proofErr w:type="gramStart"/>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proofErr w:type="gramEnd"/>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021244D1" w:rsidR="00E115C5" w:rsidRPr="000D44A6" w:rsidRDefault="00E115C5" w:rsidP="00E115C5">
      <w:pPr>
        <w:pStyle w:val="ACMReference"/>
        <w:rPr>
          <w:rFonts w:eastAsiaTheme="minorEastAsia" w:cs="Arial"/>
          <w:color w:val="222222"/>
          <w:shd w:val="clear" w:color="auto" w:fill="FFFFFF"/>
        </w:rPr>
      </w:pPr>
      <w:proofErr w:type="spell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 xml:space="preserve">2005.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Pr>
          <w:rStyle w:val="apple-converted-space"/>
          <w:color w:val="222222"/>
          <w:shd w:val="clear" w:color="auto" w:fill="FFFFFF"/>
        </w:rPr>
        <w:t xml:space="preserve"> </w:t>
      </w:r>
      <w:r w:rsidRPr="000D44A6">
        <w:rPr>
          <w:rFonts w:cs="Arial"/>
          <w:color w:val="222222"/>
          <w:shd w:val="clear" w:color="auto" w:fill="FFFFFF"/>
        </w:rPr>
        <w:t>(2005).</w:t>
      </w:r>
      <w:proofErr w:type="gramEnd"/>
    </w:p>
    <w:p w14:paraId="77802988" w14:textId="758B2B5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Pr="000D44A6">
        <w:rPr>
          <w:rFonts w:eastAsiaTheme="minorEastAsia"/>
        </w:rPr>
        <w:t>2010.</w:t>
      </w:r>
    </w:p>
    <w:p w14:paraId="1010B173" w14:textId="19D1D70A"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November 2011), 45-53</w:t>
      </w:r>
      <w:r>
        <w:rPr>
          <w:rFonts w:cs="Arial" w:hint="eastAsia"/>
          <w:color w:val="222222"/>
          <w:shd w:val="clear" w:color="auto" w:fill="FFFFFF"/>
        </w:rPr>
        <w:t>.</w:t>
      </w:r>
    </w:p>
    <w:p w14:paraId="7842CA8D" w14:textId="17190E32" w:rsidR="00234E9C" w:rsidRPr="000D44A6" w:rsidRDefault="00234E9C" w:rsidP="00234E9C">
      <w:pPr>
        <w:pStyle w:val="ACMReference"/>
        <w:rPr>
          <w:rFonts w:eastAsiaTheme="minorEastAsia" w:cs="Arial"/>
          <w:color w:val="222222"/>
          <w:shd w:val="clear" w:color="auto" w:fill="FFFFFF"/>
        </w:rPr>
      </w:pPr>
      <w:proofErr w:type="spellStart"/>
      <w:r w:rsidRPr="0097723E">
        <w:rPr>
          <w:rFonts w:cs="Arial"/>
          <w:color w:val="222222"/>
          <w:shd w:val="clear" w:color="auto" w:fill="FFFFFF"/>
        </w:rPr>
        <w:t>Jonassen</w:t>
      </w:r>
      <w:proofErr w:type="spellEnd"/>
      <w:r w:rsidRPr="0097723E">
        <w:rPr>
          <w:rFonts w:cs="Arial"/>
          <w:color w:val="222222"/>
          <w:shd w:val="clear" w:color="auto" w:fill="FFFFFF"/>
        </w:rPr>
        <w:t xml:space="preserve"> </w:t>
      </w:r>
      <w:proofErr w:type="gramStart"/>
      <w:r w:rsidRPr="0097723E">
        <w:rPr>
          <w:rFonts w:cs="Arial"/>
          <w:color w:val="222222"/>
          <w:shd w:val="clear" w:color="auto" w:fill="FFFFFF"/>
        </w:rPr>
        <w:t>S</w:t>
      </w:r>
      <w:r w:rsidR="00085282">
        <w:rPr>
          <w:rFonts w:cs="Arial" w:hint="eastAsia"/>
          <w:color w:val="222222"/>
          <w:shd w:val="clear" w:color="auto" w:fill="FFFFFF"/>
        </w:rPr>
        <w:t>.</w:t>
      </w:r>
      <w:r w:rsidRPr="0097723E">
        <w:rPr>
          <w:rFonts w:cs="Arial"/>
          <w:color w:val="222222"/>
          <w:shd w:val="clear" w:color="auto" w:fill="FFFFFF"/>
        </w:rPr>
        <w:t>,</w:t>
      </w:r>
      <w:proofErr w:type="gramEnd"/>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 xml:space="preserve">2011.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Pr="000D44A6">
        <w:rPr>
          <w:rFonts w:cs="Arial"/>
          <w:color w:val="222222"/>
          <w:shd w:val="clear" w:color="auto" w:fill="FFFFFF"/>
        </w:rPr>
        <w:t>Heidelberg,</w:t>
      </w:r>
      <w:r>
        <w:rPr>
          <w:rFonts w:cs="Arial"/>
          <w:color w:val="222222"/>
          <w:shd w:val="clear" w:color="auto" w:fill="FFFFFF"/>
        </w:rPr>
        <w:t xml:space="preserve"> </w:t>
      </w:r>
      <w:r w:rsidRPr="000D44A6">
        <w:rPr>
          <w:rFonts w:cs="Arial"/>
          <w:color w:val="222222"/>
          <w:shd w:val="clear" w:color="auto" w:fill="FFFFFF"/>
        </w:rPr>
        <w:t>2011.</w:t>
      </w:r>
      <w:proofErr w:type="gramEnd"/>
      <w:r>
        <w:rPr>
          <w:rFonts w:cs="Arial"/>
          <w:color w:val="222222"/>
          <w:shd w:val="clear" w:color="auto" w:fill="FFFFFF"/>
        </w:rPr>
        <w:t xml:space="preserve"> </w:t>
      </w:r>
      <w:proofErr w:type="gramStart"/>
      <w:r w:rsidRPr="000D44A6">
        <w:rPr>
          <w:rFonts w:cs="Arial"/>
          <w:color w:val="222222"/>
          <w:shd w:val="clear" w:color="auto" w:fill="FFFFFF"/>
        </w:rPr>
        <w:t>530-542.</w:t>
      </w:r>
      <w:proofErr w:type="gramEnd"/>
    </w:p>
    <w:p w14:paraId="47411684" w14:textId="240539DE"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Pr>
          <w:rFonts w:cs="Arial"/>
          <w:color w:val="222222"/>
          <w:shd w:val="clear" w:color="auto" w:fill="FFFFFF"/>
        </w:rPr>
        <w:t xml:space="preserve"> </w:t>
      </w:r>
      <w:r w:rsidRPr="000D44A6">
        <w:rPr>
          <w:rFonts w:cs="Arial"/>
          <w:color w:val="222222"/>
          <w:shd w:val="clear" w:color="auto" w:fill="FFFFFF"/>
        </w:rPr>
        <w:t>2010</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
    <w:p w14:paraId="21A15996" w14:textId="6EFBB829" w:rsidR="00F27CE3" w:rsidRDefault="00F27CE3" w:rsidP="00F27CE3">
      <w:pPr>
        <w:pStyle w:val="ACMReference"/>
        <w:rPr>
          <w:rFonts w:eastAsiaTheme="minorEastAsia"/>
        </w:rPr>
      </w:pPr>
      <w:proofErr w:type="gramStart"/>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2006.</w:t>
      </w:r>
      <w:proofErr w:type="gramEnd"/>
      <w:r w:rsidR="005D5AD5">
        <w:rPr>
          <w:rFonts w:eastAsiaTheme="minorEastAsia" w:hint="eastAsia"/>
        </w:rPr>
        <w:t xml:space="preserve">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w:t>
      </w:r>
      <w:proofErr w:type="gramStart"/>
      <w:r w:rsidRPr="007245BC">
        <w:rPr>
          <w:rFonts w:cs="Arial"/>
          <w:color w:val="222222"/>
          <w:shd w:val="clear" w:color="auto" w:fill="FFFFFF"/>
        </w:rPr>
        <w:t>Speeding up queries in column stores: a case for compression.</w:t>
      </w:r>
      <w:proofErr w:type="gramEnd"/>
      <w:r w:rsidRPr="007245BC">
        <w:rPr>
          <w:rFonts w:cs="Arial"/>
          <w:color w:val="222222"/>
          <w:shd w:val="clear" w:color="auto" w:fill="FFFFFF"/>
        </w:rPr>
        <w:t xml:space="preserve"> </w:t>
      </w:r>
      <w:proofErr w:type="gramStart"/>
      <w:r w:rsidRPr="000E5870">
        <w:rPr>
          <w:rFonts w:cs="Arial"/>
          <w:i/>
          <w:color w:val="222222"/>
          <w:shd w:val="clear" w:color="auto" w:fill="FFFFFF"/>
        </w:rPr>
        <w:t>Proceedings of the 12th international conference on Data warehousing and knowledge dis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commentRangeStart w:id="20"/>
      <w:r w:rsidR="000C07BE">
        <w:rPr>
          <w:rFonts w:cs="Arial"/>
          <w:color w:val="222222"/>
          <w:shd w:val="clear" w:color="auto" w:fill="FFFFFF"/>
        </w:rPr>
        <w:t>I</w:t>
      </w:r>
      <w:r w:rsidRPr="000D44A6">
        <w:rPr>
          <w:rFonts w:cs="Arial"/>
          <w:color w:val="222222"/>
          <w:shd w:val="clear" w:color="auto" w:fill="FFFFFF"/>
        </w:rPr>
        <w:t>ntel</w:t>
      </w:r>
      <w:commentRangeEnd w:id="20"/>
      <w:r w:rsidR="000C07BE">
        <w:rPr>
          <w:rStyle w:val="Marquedecommentaire"/>
          <w:rFonts w:ascii="Times New Roman" w:eastAsiaTheme="minorEastAsia" w:hAnsi="Times New Roman"/>
          <w:lang w:eastAsia="en-US"/>
        </w:rPr>
        <w:commentReference w:id="20"/>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w:t>
      </w:r>
      <w:proofErr w:type="gramStart"/>
      <w:r w:rsidRPr="00A56793">
        <w:rPr>
          <w:rFonts w:cs="Arial"/>
          <w:color w:val="222222"/>
          <w:shd w:val="clear" w:color="auto" w:fill="FFFFFF"/>
        </w:rPr>
        <w:t>D</w:t>
      </w:r>
      <w:r w:rsidR="007F394C">
        <w:rPr>
          <w:rFonts w:cs="Arial" w:hint="eastAsia"/>
          <w:color w:val="222222"/>
          <w:shd w:val="clear" w:color="auto" w:fill="FFFFFF"/>
        </w:rPr>
        <w:t>.</w:t>
      </w:r>
      <w:r w:rsidRPr="00A56793">
        <w:rPr>
          <w:rFonts w:cs="Arial"/>
          <w:color w:val="222222"/>
          <w:shd w:val="clear" w:color="auto" w:fill="FFFFFF"/>
        </w:rPr>
        <w:t>,</w:t>
      </w:r>
      <w:proofErr w:type="gramEnd"/>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proofErr w:type="gramStart"/>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000C07BE">
        <w:rPr>
          <w:rStyle w:val="Marquedecommentaire"/>
          <w:rFonts w:ascii="Times New Roman" w:eastAsiaTheme="minorEastAsia" w:hAnsi="Times New Roman"/>
          <w:lang w:eastAsia="en-US"/>
        </w:rPr>
        <w:commentReference w:id="21"/>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r w:rsidRPr="003478D0">
        <w:rPr>
          <w:rFonts w:eastAsiaTheme="minorEastAsia"/>
        </w:rPr>
        <w:t xml:space="preserve">Ma </w:t>
      </w:r>
      <w:proofErr w:type="gramStart"/>
      <w:r>
        <w:rPr>
          <w:rFonts w:eastAsiaTheme="minorEastAsia" w:hint="eastAsia"/>
        </w:rPr>
        <w:t>W,</w:t>
      </w:r>
      <w:proofErr w:type="gramEnd"/>
      <w:r>
        <w:rPr>
          <w:rFonts w:eastAsiaTheme="minorEastAsia" w:hint="eastAsia"/>
        </w:rPr>
        <w:t xml:space="preserve">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 xml:space="preserve">2002. </w:t>
      </w:r>
      <w:proofErr w:type="gramStart"/>
      <w:r w:rsidRPr="003478D0">
        <w:rPr>
          <w:rFonts w:eastAsiaTheme="minorEastAsia"/>
        </w:rPr>
        <w:t>Using Intel Streaming SIMD Extension</w:t>
      </w:r>
      <w:r>
        <w:rPr>
          <w:rFonts w:eastAsiaTheme="minorEastAsia"/>
        </w:rPr>
        <w:t>s for 3D Geometry Processing.</w:t>
      </w:r>
      <w:proofErr w:type="gramEnd"/>
      <w:r>
        <w:rPr>
          <w:rFonts w:eastAsiaTheme="minorEastAsia"/>
        </w:rPr>
        <w:t xml:space="preserve">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w:t>
      </w:r>
      <w:proofErr w:type="gramStart"/>
      <w:r w:rsidRPr="003478D0">
        <w:rPr>
          <w:rFonts w:eastAsiaTheme="minorEastAsia"/>
        </w:rPr>
        <w:t>1080-1087.</w:t>
      </w:r>
      <w:proofErr w:type="gramEnd"/>
    </w:p>
    <w:p w14:paraId="2C1E076E" w14:textId="67EBDAB1" w:rsidR="00907F20" w:rsidRPr="000D44A6" w:rsidRDefault="00907F20" w:rsidP="00907F20">
      <w:pPr>
        <w:pStyle w:val="ACMReference"/>
        <w:rPr>
          <w:rFonts w:eastAsiaTheme="minorEastAsia" w:cs="Arial"/>
          <w:color w:val="222222"/>
          <w:shd w:val="clear" w:color="auto" w:fill="FFFFFF"/>
        </w:rPr>
      </w:pPr>
      <w:proofErr w:type="gramStart"/>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2008.</w:t>
      </w:r>
      <w:proofErr w:type="gramEnd"/>
      <w:r w:rsidR="00024F12">
        <w:rPr>
          <w:rFonts w:eastAsiaTheme="minorEastAsia" w:cs="Arial" w:hint="eastAsia"/>
          <w:color w:val="222222"/>
          <w:shd w:val="clear" w:color="auto" w:fill="FFFFFF"/>
        </w:rPr>
        <w:t xml:space="preserve">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proofErr w:type="gramEnd"/>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BAD069B"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w:t>
      </w:r>
      <w:proofErr w:type="gramStart"/>
      <w:r w:rsidRPr="006E43DD">
        <w:rPr>
          <w:rFonts w:cs="Arial"/>
          <w:color w:val="222222"/>
          <w:shd w:val="clear" w:color="auto" w:fill="FFFFFF"/>
        </w:rPr>
        <w:t xml:space="preserve">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2000.</w:t>
      </w:r>
      <w:proofErr w:type="gramEnd"/>
      <w:r w:rsidR="00872522">
        <w:rPr>
          <w:rFonts w:cs="Arial" w:hint="eastAsia"/>
          <w:color w:val="222222"/>
          <w:shd w:val="clear" w:color="auto" w:fill="FFFFFF"/>
        </w:rPr>
        <w:t xml:space="preserve"> </w:t>
      </w:r>
      <w:proofErr w:type="gramStart"/>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proofErr w:type="gramEnd"/>
      <w:r>
        <w:rPr>
          <w:rStyle w:val="apple-converted-space"/>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2000):</w:t>
      </w:r>
      <w:r>
        <w:rPr>
          <w:rFonts w:cs="Arial"/>
          <w:color w:val="222222"/>
          <w:shd w:val="clear" w:color="auto" w:fill="FFFFFF"/>
        </w:rPr>
        <w:t xml:space="preserve"> </w:t>
      </w:r>
      <w:r w:rsidRPr="00431402">
        <w:rPr>
          <w:rFonts w:cs="Arial"/>
          <w:color w:val="222222"/>
          <w:shd w:val="clear" w:color="auto" w:fill="FFFFFF"/>
        </w:rPr>
        <w:t>49-</w:t>
      </w:r>
      <w:commentRangeStart w:id="22"/>
      <w:r w:rsidRPr="00431402">
        <w:rPr>
          <w:rFonts w:cs="Arial"/>
          <w:color w:val="222222"/>
          <w:shd w:val="clear" w:color="auto" w:fill="FFFFFF"/>
        </w:rPr>
        <w:t>77</w:t>
      </w:r>
      <w:commentRangeEnd w:id="22"/>
      <w:r w:rsidR="000C07BE">
        <w:rPr>
          <w:rStyle w:val="Marquedecommentaire"/>
          <w:rFonts w:ascii="Times New Roman" w:eastAsiaTheme="minorEastAsia" w:hAnsi="Times New Roman"/>
          <w:lang w:eastAsia="en-US"/>
        </w:rPr>
        <w:commentReference w:id="22"/>
      </w:r>
      <w:r w:rsidRPr="00431402">
        <w:rPr>
          <w:rFonts w:cs="Arial"/>
          <w:color w:val="222222"/>
          <w:shd w:val="clear" w:color="auto" w:fill="FFFFFF"/>
        </w:rPr>
        <w:t>.</w:t>
      </w:r>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77777777"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 xml:space="preserve">Proc. VLDB </w:t>
      </w:r>
      <w:r w:rsidRPr="007A248C">
        <w:rPr>
          <w:rFonts w:cs="Arial"/>
          <w:i/>
          <w:color w:val="222222"/>
          <w:shd w:val="clear" w:color="auto" w:fill="FFFFFF"/>
        </w:rPr>
        <w:lastRenderedPageBreak/>
        <w:t>Endow. 6, 11 (August 2013)</w:t>
      </w:r>
      <w:r w:rsidRPr="007245BC">
        <w:rPr>
          <w:rFonts w:cs="Arial"/>
          <w:color w:val="222222"/>
          <w:shd w:val="clear" w:color="auto" w:fill="FFFFFF"/>
        </w:rPr>
        <w:t>, 1080-1091</w:t>
      </w:r>
      <w:r>
        <w:rPr>
          <w:rFonts w:cs="Arial" w:hint="eastAsia"/>
          <w:color w:val="222222"/>
          <w:shd w:val="clear" w:color="auto" w:fill="FFFFFF"/>
        </w:rPr>
        <w:t>.</w:t>
      </w:r>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w:t>
      </w:r>
      <w:proofErr w:type="gramStart"/>
      <w:r w:rsidRPr="006556EA">
        <w:rPr>
          <w:rFonts w:cs="Arial"/>
          <w:color w:val="222222"/>
          <w:shd w:val="clear" w:color="auto" w:fill="FFFFFF"/>
        </w:rPr>
        <w:t>F</w:t>
      </w:r>
      <w:r w:rsidR="009E4347">
        <w:rPr>
          <w:rFonts w:cs="Arial" w:hint="eastAsia"/>
          <w:color w:val="222222"/>
          <w:shd w:val="clear" w:color="auto" w:fill="FFFFFF"/>
        </w:rPr>
        <w:t>.</w:t>
      </w:r>
      <w:r w:rsidRPr="006556EA">
        <w:rPr>
          <w:rFonts w:cs="Arial"/>
          <w:color w:val="222222"/>
          <w:shd w:val="clear" w:color="auto" w:fill="FFFFFF"/>
        </w:rPr>
        <w:t>,</w:t>
      </w:r>
      <w:proofErr w:type="gramEnd"/>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proofErr w:type="gramStart"/>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proofErr w:type="gramEnd"/>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
    <w:p w14:paraId="141A22DC" w14:textId="5FBC5FFD" w:rsidR="006C1040" w:rsidRDefault="006C1040" w:rsidP="006C1040">
      <w:pPr>
        <w:pStyle w:val="ACMReference"/>
        <w:rPr>
          <w:rFonts w:eastAsiaTheme="minorEastAsia" w:cs="Arial"/>
          <w:color w:val="222222"/>
          <w:shd w:val="clear" w:color="auto" w:fill="FFFFFF"/>
        </w:rPr>
      </w:pPr>
      <w:proofErr w:type="gramStart"/>
      <w:r w:rsidRPr="008B5DA6">
        <w:rPr>
          <w:rFonts w:cs="Arial"/>
          <w:color w:val="222222"/>
          <w:shd w:val="clear" w:color="auto" w:fill="FFFFFF"/>
        </w:rPr>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2012.</w:t>
      </w:r>
      <w:proofErr w:type="gramEnd"/>
      <w:r w:rsidR="0059235B">
        <w:rPr>
          <w:rFonts w:cs="Arial" w:hint="eastAsia"/>
          <w:color w:val="222222"/>
          <w:shd w:val="clear" w:color="auto" w:fill="FFFFFF"/>
        </w:rPr>
        <w:t xml:space="preserve"> </w:t>
      </w:r>
      <w:proofErr w:type="gramStart"/>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
    <w:p w14:paraId="4673FA4E" w14:textId="15389946" w:rsidR="00916A99" w:rsidRDefault="00916A99" w:rsidP="00682390">
      <w:pPr>
        <w:pStyle w:val="ACMReference"/>
        <w:rPr>
          <w:rFonts w:cs="Arial"/>
          <w:color w:val="222222"/>
          <w:shd w:val="clear" w:color="auto" w:fill="FFFFFF"/>
        </w:rPr>
      </w:pPr>
      <w:proofErr w:type="spellStart"/>
      <w:proofErr w:type="gramStart"/>
      <w:r w:rsidRPr="00F0385A">
        <w:rPr>
          <w:rFonts w:cs="Arial"/>
          <w:color w:val="222222"/>
          <w:shd w:val="clear" w:color="auto" w:fill="FFFFFF"/>
        </w:rPr>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2009.</w:t>
      </w:r>
      <w:proofErr w:type="gramEnd"/>
      <w:r w:rsidRPr="00F0385A">
        <w:rPr>
          <w:rFonts w:cs="Arial"/>
          <w:color w:val="222222"/>
          <w:shd w:val="clear" w:color="auto" w:fill="FFFFFF"/>
        </w:rPr>
        <w:t xml:space="preserve"> SIMD-scan: </w:t>
      </w:r>
      <w:proofErr w:type="spellStart"/>
      <w:r w:rsidRPr="00F0385A">
        <w:rPr>
          <w:rFonts w:cs="Arial"/>
          <w:color w:val="222222"/>
          <w:shd w:val="clear" w:color="auto" w:fill="FFFFFF"/>
        </w:rPr>
        <w:t>ultra fast</w:t>
      </w:r>
      <w:proofErr w:type="spellEnd"/>
      <w:r w:rsidRPr="00F0385A">
        <w:rPr>
          <w:rFonts w:cs="Arial"/>
          <w:color w:val="222222"/>
          <w:shd w:val="clear" w:color="auto" w:fill="FFFFFF"/>
        </w:rPr>
        <w:t xml:space="preserve"> in-memory table scan using on-chip vector processing units. </w:t>
      </w:r>
      <w:r w:rsidRPr="005F44D6">
        <w:rPr>
          <w:rFonts w:cs="Arial"/>
          <w:i/>
          <w:color w:val="222222"/>
          <w:shd w:val="clear" w:color="auto" w:fill="FFFFFF"/>
        </w:rPr>
        <w:t>Proc. VLDB Endow. 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
    <w:p w14:paraId="29575E65" w14:textId="1E40A3E1" w:rsidR="00770A8B" w:rsidRDefault="00A44AA0" w:rsidP="0031764B">
      <w:pPr>
        <w:pStyle w:val="ACMReference"/>
        <w:rPr>
          <w:rFonts w:cs="Arial"/>
          <w:color w:val="222222"/>
          <w:shd w:val="clear" w:color="auto" w:fill="FFFFFF"/>
        </w:rPr>
      </w:pPr>
      <w:proofErr w:type="gramStart"/>
      <w:r>
        <w:rPr>
          <w:rFonts w:cs="Arial" w:hint="eastAsia"/>
          <w:color w:val="222222"/>
          <w:shd w:val="clear" w:color="auto" w:fill="FFFFFF"/>
        </w:rPr>
        <w:t>Witten H.</w:t>
      </w:r>
      <w:proofErr w:type="gramEnd"/>
      <w:r>
        <w:rPr>
          <w:rFonts w:cs="Arial" w:hint="eastAsia"/>
          <w:color w:val="222222"/>
          <w:shd w:val="clear" w:color="auto" w:fill="FFFFFF"/>
        </w:rPr>
        <w:t xml:space="preserve">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1999.</w:t>
      </w:r>
      <w:proofErr w:type="gramEnd"/>
      <w:r w:rsidR="00CA2159">
        <w:rPr>
          <w:rStyle w:val="apple-converted-space"/>
          <w:rFonts w:hint="eastAsia"/>
          <w:color w:val="222222"/>
          <w:shd w:val="clear" w:color="auto" w:fill="FFFFFF"/>
        </w:rPr>
        <w:t xml:space="preserve">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130CA85F" w:rsidR="006D48F7" w:rsidRPr="000D44A6" w:rsidRDefault="006D48F7" w:rsidP="006D48F7">
      <w:pPr>
        <w:pStyle w:val="ACMReference"/>
        <w:rPr>
          <w:rFonts w:eastAsiaTheme="minorEastAsia" w:cs="Arial"/>
          <w:color w:val="222222"/>
          <w:shd w:val="clear" w:color="auto" w:fill="FFFFFF"/>
        </w:rPr>
      </w:pPr>
      <w:proofErr w:type="spellStart"/>
      <w:proofErr w:type="gram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2012.</w:t>
      </w:r>
      <w:proofErr w:type="gramEnd"/>
      <w:r w:rsidR="00027D65">
        <w:rPr>
          <w:rFonts w:cs="Arial" w:hint="eastAsia"/>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proofErr w:type="gramStart"/>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t>ment</w:t>
      </w:r>
      <w:r>
        <w:rPr>
          <w:rFonts w:cs="Arial"/>
          <w:color w:val="222222"/>
          <w:shd w:val="clear" w:color="auto" w:fill="FFFFFF"/>
        </w:rPr>
        <w:t xml:space="preserve"> </w:t>
      </w:r>
      <w:r w:rsidRPr="000D44A6">
        <w:rPr>
          <w:rFonts w:cs="Arial"/>
          <w:color w:val="222222"/>
          <w:shd w:val="clear" w:color="auto" w:fill="FFFFFF"/>
        </w:rPr>
        <w:t>ordering.</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ACM.</w:t>
      </w:r>
      <w:proofErr w:type="gramEnd"/>
    </w:p>
    <w:p w14:paraId="5A1D1BC9" w14:textId="2A1AAEB0"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CF1FD4">
        <w:rPr>
          <w:rFonts w:cs="Arial"/>
          <w:color w:val="222222"/>
          <w:shd w:val="clear" w:color="auto" w:fill="FFFFFF"/>
        </w:rPr>
        <w:t xml:space="preserve"> </w:t>
      </w:r>
      <w:r w:rsidR="00EF4374" w:rsidRPr="000D44A6">
        <w:rPr>
          <w:rFonts w:eastAsiaTheme="minorEastAsia" w:cs="Arial"/>
          <w:color w:val="222222"/>
          <w:shd w:val="clear" w:color="auto" w:fill="FFFFFF"/>
        </w:rPr>
        <w:t>(</w:t>
      </w:r>
      <w:r w:rsidR="00F15D84" w:rsidRPr="000D44A6">
        <w:rPr>
          <w:rFonts w:cs="Arial"/>
          <w:color w:val="222222"/>
          <w:shd w:val="clear" w:color="auto" w:fill="FFFFFF"/>
        </w:rPr>
        <w:t>2006</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proofErr w:type="gramStart"/>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proofErr w:type="gramEnd"/>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aniel" w:date="2014-10-20T18:50:00Z" w:initials="DL">
    <w:p w14:paraId="61A56AC7" w14:textId="1BBDCB31" w:rsidR="0091530B" w:rsidRDefault="0091530B">
      <w:pPr>
        <w:pStyle w:val="Commentaire"/>
      </w:pPr>
      <w:r>
        <w:rPr>
          <w:rStyle w:val="Marquedecommentaire"/>
        </w:rPr>
        <w:annotationRef/>
      </w:r>
      <w:r>
        <w:t>This framework discussion as it stands is bullshit I think. For exa</w:t>
      </w:r>
      <w:r>
        <w:t>m</w:t>
      </w:r>
      <w:r>
        <w:t>ple, your Group-P</w:t>
      </w:r>
      <w:r w:rsidR="000560AE">
        <w:t>FD</w:t>
      </w:r>
      <w:r>
        <w:t xml:space="preserve"> does not fit in this description. </w:t>
      </w:r>
      <w:r w:rsidR="000560AE">
        <w:t>I</w:t>
      </w:r>
      <w:r>
        <w:t>f you want to keep on calling it a description, make it more ge</w:t>
      </w:r>
      <w:r>
        <w:t>n</w:t>
      </w:r>
      <w:r>
        <w:t>eral.</w:t>
      </w:r>
    </w:p>
  </w:comment>
  <w:comment w:id="1" w:author="Daniel" w:date="2014-10-20T18:26:00Z" w:initials="DL">
    <w:p w14:paraId="77674117" w14:textId="6D01BCEF" w:rsidR="0091530B" w:rsidRDefault="0091530B">
      <w:pPr>
        <w:pStyle w:val="Commentaire"/>
      </w:pPr>
      <w:r>
        <w:rPr>
          <w:rStyle w:val="Marquedecommentaire"/>
        </w:rPr>
        <w:annotationRef/>
      </w:r>
      <w:r>
        <w:t>For the rest of this section, I have indicated what I think should be removed by striking through it.</w:t>
      </w:r>
    </w:p>
  </w:comment>
  <w:comment w:id="2" w:author="Daniel" w:date="2014-10-20T18:27:00Z" w:initials="DL">
    <w:p w14:paraId="0FB6B985" w14:textId="07CC50D4" w:rsidR="0091530B" w:rsidRDefault="0091530B">
      <w:pPr>
        <w:pStyle w:val="Commentaire"/>
      </w:pPr>
      <w:r>
        <w:rPr>
          <w:rStyle w:val="Marquedecommentaire"/>
        </w:rPr>
        <w:annotationRef/>
      </w:r>
      <w:r>
        <w:t>I think that there is a fundamental presentation flaw here. The framework is almost impossible to understand whether an example. I tried to improve, but... I am pessimistic.</w:t>
      </w:r>
    </w:p>
  </w:comment>
  <w:comment w:id="3" w:author="Daniel" w:date="2014-10-20T18:27:00Z" w:initials="DL">
    <w:p w14:paraId="2DBF4DE4" w14:textId="3CEA4A09" w:rsidR="0091530B" w:rsidRDefault="0091530B">
      <w:pPr>
        <w:pStyle w:val="Commentaire"/>
      </w:pPr>
      <w:r>
        <w:rPr>
          <w:rStyle w:val="Marquedecommentaire"/>
        </w:rPr>
        <w:annotationRef/>
      </w:r>
      <w:r>
        <w:t>I find the term section to be slightly misleading in this context. I think it can confuse readers. For this reason, I propose a more general term (component) if you are going to mention this concept at all.</w:t>
      </w:r>
    </w:p>
  </w:comment>
  <w:comment w:id="4" w:author="Daniel" w:date="2014-10-20T18:51:00Z" w:initials="DL">
    <w:p w14:paraId="593D2DCC" w14:textId="19026AEF" w:rsidR="0091530B" w:rsidRDefault="0091530B">
      <w:pPr>
        <w:pStyle w:val="Commentaire"/>
      </w:pPr>
      <w:r>
        <w:rPr>
          <w:rStyle w:val="Marquedecommentaire"/>
        </w:rPr>
        <w:annotationRef/>
      </w:r>
      <w:r>
        <w:t>Everything else goes to hell from this point forward. I tried to fix the description to make it understan</w:t>
      </w:r>
      <w:r>
        <w:t>d</w:t>
      </w:r>
      <w:r>
        <w:t>able, but I do not think it works. What I recommend is to cut most of the remaining of this section. Really, all there is in co</w:t>
      </w:r>
      <w:r>
        <w:t>m</w:t>
      </w:r>
      <w:r>
        <w:t>mon between your different algorithms is that your regroup the control and data bits</w:t>
      </w:r>
      <w:r w:rsidR="00C8282F">
        <w:t xml:space="preserve"> and pack the data using a 4-way vertical layout</w:t>
      </w:r>
      <w:r>
        <w:t>, so you should really just state that, call it a framework if you insist, but not engage in needless forma</w:t>
      </w:r>
      <w:r>
        <w:t>l</w:t>
      </w:r>
      <w:r>
        <w:t>ism. Yes, there is great value in the fact that your paper proposes many new algorithms, but the general idea you are using is not new and not very deep. It is not really your contrib</w:t>
      </w:r>
      <w:r>
        <w:t>u</w:t>
      </w:r>
      <w:r>
        <w:t>tion.</w:t>
      </w:r>
    </w:p>
  </w:comment>
  <w:comment w:id="5" w:author="Daniel" w:date="2014-10-20T18:16:00Z" w:initials="DL">
    <w:p w14:paraId="4B8BAC4E" w14:textId="4FD8BDAF" w:rsidR="0091530B" w:rsidRDefault="0091530B">
      <w:pPr>
        <w:pStyle w:val="Commentaire"/>
      </w:pPr>
      <w:r>
        <w:rPr>
          <w:rStyle w:val="Marquedecommentaire"/>
        </w:rPr>
        <w:annotationRef/>
      </w:r>
      <w:r>
        <w:t>I tried to help here but I think this is a bit hopeless. I recommend cutting this out along with Fig. 2.</w:t>
      </w:r>
    </w:p>
  </w:comment>
  <w:comment w:id="6" w:author="Daniel" w:date="2014-10-20T18:29:00Z" w:initials="DL">
    <w:p w14:paraId="69C2AECB" w14:textId="3CE8217D" w:rsidR="0091530B" w:rsidRDefault="0091530B">
      <w:pPr>
        <w:pStyle w:val="Commentaire"/>
      </w:pPr>
      <w:r>
        <w:rPr>
          <w:rStyle w:val="Marquedecommentaire"/>
        </w:rPr>
        <w:annotationRef/>
      </w:r>
      <w:r>
        <w:t>I recommend removing Fig 2 and accompanying text. Your paper should focus on your brilliant algorithm. The framework discussion is hard to follow and ultimately weak scienti</w:t>
      </w:r>
      <w:r>
        <w:t>f</w:t>
      </w:r>
      <w:r>
        <w:t>ically.</w:t>
      </w:r>
    </w:p>
  </w:comment>
  <w:comment w:id="7" w:author="Daniel" w:date="2014-10-20T18:19:00Z" w:initials="DL">
    <w:p w14:paraId="48F1C435" w14:textId="3DB1D336" w:rsidR="0091530B" w:rsidRDefault="0091530B">
      <w:pPr>
        <w:pStyle w:val="Commentaire"/>
      </w:pPr>
      <w:r>
        <w:rPr>
          <w:rStyle w:val="Marquedecommentaire"/>
        </w:rPr>
        <w:annotationRef/>
      </w:r>
      <w:r>
        <w:t>I think that 3.2 and 3.3 should be omitted. Instead describe properly how SIMD-Group works then following schemes will be clear. Without a concrete example, this is impossible to unde</w:t>
      </w:r>
      <w:r>
        <w:t>r</w:t>
      </w:r>
      <w:r>
        <w:t>stand anyhow (unless you have been doing this kind of work yourself)... and it is not that inte</w:t>
      </w:r>
      <w:r>
        <w:t>r</w:t>
      </w:r>
      <w:r>
        <w:t>esting anyhow.</w:t>
      </w:r>
    </w:p>
  </w:comment>
  <w:comment w:id="8" w:author="Daniel" w:date="2014-10-20T18:18:00Z" w:initials="DL">
    <w:p w14:paraId="24C12AA3" w14:textId="7DC525B9" w:rsidR="0091530B" w:rsidRDefault="0091530B">
      <w:pPr>
        <w:pStyle w:val="Commentaire"/>
      </w:pPr>
      <w:r>
        <w:rPr>
          <w:rStyle w:val="Marquedecommentaire"/>
        </w:rPr>
        <w:annotationRef/>
      </w:r>
      <w:r>
        <w:t>I recommend omitting 3.3.</w:t>
      </w:r>
    </w:p>
  </w:comment>
  <w:comment w:id="9" w:author="Daniel" w:date="2014-10-20T18:30:00Z" w:initials="DL">
    <w:p w14:paraId="305992ED" w14:textId="43CDF87B" w:rsidR="0091530B" w:rsidRDefault="0091530B">
      <w:pPr>
        <w:pStyle w:val="Commentaire"/>
      </w:pPr>
      <w:r>
        <w:rPr>
          <w:rStyle w:val="Marquedecommentaire"/>
        </w:rPr>
        <w:annotationRef/>
      </w:r>
      <w:r>
        <w:t>This section is probably fine, but I would reduce it su</w:t>
      </w:r>
      <w:r>
        <w:t>b</w:t>
      </w:r>
      <w:r>
        <w:t>stantially.</w:t>
      </w:r>
    </w:p>
  </w:comment>
  <w:comment w:id="10" w:author="Daniel" w:date="2014-10-20T16:27:00Z" w:initials="DL">
    <w:p w14:paraId="36E04706" w14:textId="790DB3A2" w:rsidR="0091530B" w:rsidRDefault="0091530B">
      <w:pPr>
        <w:pStyle w:val="Commentaire"/>
      </w:pPr>
      <w:r>
        <w:rPr>
          <w:rStyle w:val="Marquedecommentaire"/>
        </w:rPr>
        <w:annotationRef/>
      </w:r>
      <w:r>
        <w:t xml:space="preserve">I think you take sequential to be the opposite of </w:t>
      </w:r>
      <w:proofErr w:type="spellStart"/>
      <w:r>
        <w:t>vectorized</w:t>
      </w:r>
      <w:proofErr w:type="spellEnd"/>
      <w:r>
        <w:t>. Well, sequential is the opposite of paralle</w:t>
      </w:r>
      <w:r>
        <w:t>l</w:t>
      </w:r>
      <w:r>
        <w:t xml:space="preserve">ized... the opposite of </w:t>
      </w:r>
      <w:proofErr w:type="spellStart"/>
      <w:r>
        <w:t>vectorized</w:t>
      </w:r>
      <w:proofErr w:type="spellEnd"/>
      <w:r>
        <w:t xml:space="preserve"> would be scalar. I have made the changes throughout, please review.</w:t>
      </w:r>
    </w:p>
  </w:comment>
  <w:comment w:id="11" w:author="Daniel" w:date="2014-10-20T18:21:00Z" w:initials="DL">
    <w:p w14:paraId="69F8542B" w14:textId="75E62AA1" w:rsidR="0091530B" w:rsidRDefault="0091530B">
      <w:pPr>
        <w:pStyle w:val="Commentaire"/>
      </w:pPr>
      <w:r>
        <w:rPr>
          <w:rStyle w:val="Marquedecommentaire"/>
        </w:rPr>
        <w:annotationRef/>
      </w:r>
      <w:r>
        <w:t>I do not unde</w:t>
      </w:r>
      <w:r>
        <w:t>r</w:t>
      </w:r>
      <w:r>
        <w:t>stand this last sentence.</w:t>
      </w:r>
    </w:p>
  </w:comment>
  <w:comment w:id="12" w:author="Daniel" w:date="2014-10-20T18:39:00Z" w:initials="DL">
    <w:p w14:paraId="4A7508E9" w14:textId="21091F0F" w:rsidR="0091530B" w:rsidRDefault="0091530B">
      <w:pPr>
        <w:pStyle w:val="Commentaire"/>
      </w:pPr>
      <w:r>
        <w:rPr>
          <w:rStyle w:val="Marquedecommentaire"/>
        </w:rPr>
        <w:annotationRef/>
      </w:r>
      <w:r>
        <w:t>If you follow my recommendation and keep the descri</w:t>
      </w:r>
      <w:r>
        <w:t>p</w:t>
      </w:r>
      <w:r>
        <w:t>tion of your “framework” very simple, then you do not need such an awkward section. (It is hard to understand for the reader, btw, as it stands).</w:t>
      </w:r>
    </w:p>
  </w:comment>
  <w:comment w:id="13" w:author="Daniel" w:date="2014-10-20T18:37:00Z" w:initials="DL">
    <w:p w14:paraId="214C6F46" w14:textId="490B1D6F" w:rsidR="0091530B" w:rsidRDefault="0091530B">
      <w:pPr>
        <w:pStyle w:val="Commentaire"/>
      </w:pPr>
      <w:r>
        <w:rPr>
          <w:rStyle w:val="Marquedecommentaire"/>
        </w:rPr>
        <w:annotationRef/>
      </w:r>
      <w:r>
        <w:t>This subsection is probably fine.</w:t>
      </w:r>
    </w:p>
  </w:comment>
  <w:comment w:id="14" w:author="Daniel" w:date="2014-10-20T18:31:00Z" w:initials="DL">
    <w:p w14:paraId="602C4A1A" w14:textId="3DDBA7DA" w:rsidR="0091530B" w:rsidRDefault="0091530B">
      <w:pPr>
        <w:pStyle w:val="Commentaire"/>
      </w:pPr>
      <w:r>
        <w:rPr>
          <w:rStyle w:val="Marquedecommentaire"/>
        </w:rPr>
        <w:annotationRef/>
      </w:r>
      <w:proofErr w:type="gramStart"/>
      <w:r>
        <w:t>wrapped</w:t>
      </w:r>
      <w:proofErr w:type="gramEnd"/>
      <w:r>
        <w:t>?</w:t>
      </w:r>
    </w:p>
  </w:comment>
  <w:comment w:id="15" w:author="Daniel" w:date="2014-10-20T18:34:00Z" w:initials="DL">
    <w:p w14:paraId="503D8F70" w14:textId="5B42D2D4" w:rsidR="0091530B" w:rsidRDefault="0091530B">
      <w:pPr>
        <w:pStyle w:val="Commentaire"/>
      </w:pPr>
      <w:r>
        <w:rPr>
          <w:rStyle w:val="Marquedecommentaire"/>
        </w:rPr>
        <w:annotationRef/>
      </w:r>
      <w:r>
        <w:t xml:space="preserve">If Group PFOR is part of your framework, why not </w:t>
      </w:r>
      <w:r w:rsidRPr="003D5EA3">
        <w:t>SIMD-</w:t>
      </w:r>
      <w:proofErr w:type="spellStart"/>
      <w:r w:rsidRPr="003D5EA3">
        <w:t>FastPFor</w:t>
      </w:r>
      <w:proofErr w:type="spellEnd"/>
      <w:r>
        <w:t xml:space="preserve"> too? (It does not appear in your table.)</w:t>
      </w:r>
    </w:p>
  </w:comment>
  <w:comment w:id="17" w:author="Daniel" w:date="2014-10-20T16:36:00Z" w:initials="DL">
    <w:p w14:paraId="28CCBA5C" w14:textId="76CF9597" w:rsidR="0091530B" w:rsidRDefault="0091530B">
      <w:pPr>
        <w:pStyle w:val="Commentaire"/>
      </w:pPr>
      <w:r>
        <w:rPr>
          <w:rStyle w:val="Marquedecommentaire"/>
        </w:rPr>
        <w:annotationRef/>
      </w:r>
      <w:r>
        <w:t>Saying that it is similar to AFOR tells the reader nothing. I think that the truth is that you did not get good results, you might as well say so.</w:t>
      </w:r>
    </w:p>
  </w:comment>
  <w:comment w:id="18" w:author="Daniel" w:date="2014-10-20T18:33:00Z" w:initials="DL">
    <w:p w14:paraId="3F04DEE7" w14:textId="7270786A" w:rsidR="0091530B" w:rsidRDefault="0091530B">
      <w:pPr>
        <w:pStyle w:val="Commentaire"/>
      </w:pPr>
      <w:r>
        <w:rPr>
          <w:rStyle w:val="Marquedecommentaire"/>
        </w:rPr>
        <w:annotationRef/>
      </w:r>
      <w:r>
        <w:t>Block size to 512 bits?</w:t>
      </w:r>
    </w:p>
  </w:comment>
  <w:comment w:id="19" w:author="Daniel" w:date="2014-10-20T18:36:00Z" w:initials="DL">
    <w:p w14:paraId="2D9EF2AC" w14:textId="69F03F7F" w:rsidR="0091530B" w:rsidRDefault="0091530B">
      <w:pPr>
        <w:pStyle w:val="Commentaire"/>
      </w:pPr>
      <w:r>
        <w:rPr>
          <w:rStyle w:val="Marquedecommentaire"/>
        </w:rPr>
        <w:annotationRef/>
      </w:r>
      <w:r>
        <w:t>What is G-SIM?</w:t>
      </w:r>
    </w:p>
  </w:comment>
  <w:comment w:id="20" w:author="Daniel" w:date="2014-10-20T17:23:00Z" w:initials="DL">
    <w:p w14:paraId="28B4A316" w14:textId="27AAC297" w:rsidR="0091530B" w:rsidRDefault="0091530B">
      <w:pPr>
        <w:pStyle w:val="Commentaire"/>
      </w:pPr>
      <w:r>
        <w:rPr>
          <w:rStyle w:val="Marquedecommentaire"/>
        </w:rPr>
        <w:annotationRef/>
      </w:r>
      <w:proofErr w:type="gramStart"/>
      <w:r>
        <w:t>careful</w:t>
      </w:r>
      <w:proofErr w:type="gramEnd"/>
      <w:r>
        <w:t xml:space="preserve"> with case (it is Intel not intel)</w:t>
      </w:r>
    </w:p>
  </w:comment>
  <w:comment w:id="21" w:author="Daniel" w:date="2014-10-20T17:26:00Z" w:initials="DL">
    <w:p w14:paraId="17A9D7D8" w14:textId="439E469F" w:rsidR="0091530B" w:rsidRDefault="0091530B">
      <w:pPr>
        <w:pStyle w:val="Commentaire"/>
      </w:pPr>
      <w:r>
        <w:rPr>
          <w:rStyle w:val="Marquedecommentaire"/>
        </w:rPr>
        <w:annotationRef/>
      </w:r>
      <w:r>
        <w:t>Our paper is part of a SPE journal issue next month.</w:t>
      </w:r>
    </w:p>
  </w:comment>
  <w:comment w:id="22" w:author="Daniel" w:date="2014-10-20T17:27:00Z" w:initials="DL">
    <w:p w14:paraId="2A082CE9" w14:textId="14B66990" w:rsidR="0091530B" w:rsidRDefault="0091530B">
      <w:pPr>
        <w:pStyle w:val="Commentaire"/>
      </w:pPr>
      <w:r>
        <w:rPr>
          <w:rStyle w:val="Marquedecommentaire"/>
        </w:rPr>
        <w:annotationRef/>
      </w:r>
      <w:r>
        <w:t>The style is almost certainly not correct, e.g., you repeat the year twice per entr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0A43ED" w14:textId="77777777" w:rsidR="00D93C0C" w:rsidRDefault="00D93C0C">
      <w:pPr>
        <w:rPr>
          <w:rFonts w:cs="Times New Roman"/>
        </w:rPr>
      </w:pPr>
      <w:r>
        <w:rPr>
          <w:rFonts w:cs="Times New Roman"/>
        </w:rPr>
        <w:separator/>
      </w:r>
    </w:p>
  </w:endnote>
  <w:endnote w:type="continuationSeparator" w:id="0">
    <w:p w14:paraId="5F2845A2" w14:textId="77777777" w:rsidR="00D93C0C" w:rsidRDefault="00D93C0C">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Schoolbook">
    <w:altName w:val="Century"/>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91530B" w:rsidRPr="00260E67" w:rsidRDefault="0091530B" w:rsidP="00260E67">
    <w:pPr>
      <w:pStyle w:val="RunningFooterACMTransactionson"/>
    </w:pPr>
    <w:r>
      <w:br/>
    </w:r>
    <w:r w:rsidRPr="00260E67">
      <w:t xml:space="preserve">ACM Transactions on </w:t>
    </w:r>
    <w:proofErr w:type="spellStart"/>
    <w:r>
      <w:t>xxxxxxxx</w:t>
    </w:r>
    <w:proofErr w:type="spellEnd"/>
    <w:r>
      <w:t>,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91530B" w:rsidRDefault="0091530B">
    <w:pPr>
      <w:pStyle w:val="Pieddepage"/>
      <w:rPr>
        <w:sz w:val="16"/>
        <w:szCs w:val="12"/>
      </w:rPr>
    </w:pPr>
  </w:p>
  <w:p w14:paraId="2B032A76" w14:textId="77777777" w:rsidR="0091530B" w:rsidRDefault="0091530B" w:rsidP="00CD5ECE">
    <w:pPr>
      <w:pStyle w:val="Pieddepage"/>
      <w:jc w:val="right"/>
    </w:pPr>
    <w:r w:rsidRPr="006A7D52">
      <w:rPr>
        <w:sz w:val="16"/>
        <w:szCs w:val="12"/>
      </w:rPr>
      <w:t xml:space="preserve">ACM Transactions on </w:t>
    </w:r>
    <w:proofErr w:type="spellStart"/>
    <w:r>
      <w:rPr>
        <w:sz w:val="16"/>
        <w:szCs w:val="12"/>
      </w:rPr>
      <w:t>xxxxxxxx</w:t>
    </w:r>
    <w:proofErr w:type="spellEnd"/>
    <w:r>
      <w:rPr>
        <w:sz w:val="16"/>
        <w:szCs w:val="12"/>
      </w:rPr>
      <w:t>,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91530B" w:rsidRDefault="0091530B" w:rsidP="00A86D78">
    <w:pPr>
      <w:pStyle w:val="Pieddepage"/>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AA83F0" w14:textId="77777777" w:rsidR="00D93C0C" w:rsidRDefault="00D93C0C" w:rsidP="00E40852">
      <w:pPr>
        <w:pStyle w:val="Extract"/>
      </w:pPr>
    </w:p>
  </w:footnote>
  <w:footnote w:type="continuationSeparator" w:id="0">
    <w:p w14:paraId="7ADAA10A" w14:textId="77777777" w:rsidR="00D93C0C" w:rsidRDefault="00D93C0C">
      <w:pPr>
        <w:rPr>
          <w:rFonts w:cs="Times New Roman"/>
        </w:rPr>
      </w:pPr>
      <w:r>
        <w:rPr>
          <w:rFonts w:cs="Times New Roman"/>
        </w:rPr>
        <w:continuationSeparator/>
      </w:r>
    </w:p>
  </w:footnote>
  <w:footnote w:id="1">
    <w:p w14:paraId="219A1238" w14:textId="4AA9A6F9" w:rsidR="0091530B" w:rsidRDefault="0091530B" w:rsidP="00C45D9D">
      <w:pPr>
        <w:pStyle w:val="Notedebasdepage"/>
        <w:rPr>
          <w:rFonts w:ascii="Times New Roman" w:hAnsi="Times New Roman" w:cs="Times New Roman"/>
          <w:sz w:val="18"/>
          <w:szCs w:val="20"/>
          <w:lang w:eastAsia="zh-CN"/>
        </w:rPr>
      </w:pPr>
      <w:r>
        <w:rPr>
          <w:rStyle w:val="Appelnotedebasdep"/>
        </w:rPr>
        <w:footnoteRef/>
      </w:r>
      <w:r>
        <w:t xml:space="preserve"> </w:t>
      </w:r>
      <w:r>
        <w:rPr>
          <w:rFonts w:hint="eastAsia"/>
          <w:lang w:eastAsia="zh-CN"/>
        </w:rPr>
        <w:t xml:space="preserve">Following </w:t>
      </w:r>
      <w:r>
        <w:t>[</w:t>
      </w:r>
      <w:proofErr w:type="spellStart"/>
      <w:r>
        <w:rPr>
          <w:rFonts w:hint="eastAsia"/>
          <w:lang w:eastAsia="zh-CN"/>
        </w:rPr>
        <w:t>Stepanov</w:t>
      </w:r>
      <w:proofErr w:type="spellEnd"/>
      <w:r>
        <w:rPr>
          <w:rFonts w:hint="eastAsia"/>
          <w:lang w:eastAsia="zh-CN"/>
        </w:rPr>
        <w:t xml:space="preserve"> et al. 2011</w:t>
      </w:r>
      <w:r>
        <w:t>]</w:t>
      </w:r>
      <w:r>
        <w:rPr>
          <w:rFonts w:hint="eastAsia"/>
          <w:lang w:eastAsia="zh-CN"/>
        </w:rPr>
        <w:t>, w</w:t>
      </w:r>
      <w:r>
        <w:t xml:space="preserve">e </w:t>
      </w:r>
      <w:r>
        <w:rPr>
          <w:rFonts w:hint="eastAsia"/>
          <w:lang w:eastAsia="zh-CN"/>
        </w:rPr>
        <w:t>use</w:t>
      </w:r>
      <w:r>
        <w:t xml:space="preserve"> the terminologies of complete unary and incomplete unary to discriminate between cross-byte storage and byte-aligned storage.</w:t>
      </w:r>
    </w:p>
  </w:footnote>
  <w:footnote w:id="2">
    <w:p w14:paraId="2EB9C569" w14:textId="77777777" w:rsidR="0091530B" w:rsidRDefault="0091530B" w:rsidP="00776D3C">
      <w:pPr>
        <w:pStyle w:val="Notedebasdepage"/>
        <w:rPr>
          <w:lang w:eastAsia="zh-CN"/>
        </w:rPr>
      </w:pPr>
      <w:r>
        <w:rPr>
          <w:rStyle w:val="Appelnotedebasdep"/>
        </w:rPr>
        <w:footnoteRef/>
      </w:r>
      <w:r>
        <w:t xml:space="preserve"> http://dumps.wikimedia.org/enwiki/</w:t>
      </w:r>
    </w:p>
  </w:footnote>
  <w:footnote w:id="3">
    <w:p w14:paraId="27D72988" w14:textId="77777777" w:rsidR="0091530B" w:rsidRDefault="0091530B" w:rsidP="00776D3C">
      <w:pPr>
        <w:pStyle w:val="Notedebasdepage"/>
        <w:rPr>
          <w:lang w:eastAsia="zh-CN"/>
        </w:rPr>
      </w:pPr>
      <w:r>
        <w:rPr>
          <w:rStyle w:val="Appelnotedebasdep"/>
        </w:rPr>
        <w:footnoteRef/>
      </w:r>
      <w:r>
        <w:t xml:space="preserve"> http://trec.nist.gov/data/terabyte/05/05.efficiency_topics.gz</w:t>
      </w:r>
    </w:p>
  </w:footnote>
  <w:footnote w:id="4">
    <w:p w14:paraId="04611ED3" w14:textId="77777777" w:rsidR="0091530B" w:rsidRDefault="0091530B" w:rsidP="00776D3C">
      <w:pPr>
        <w:pStyle w:val="Notedebasdepage"/>
        <w:rPr>
          <w:lang w:eastAsia="zh-CN"/>
        </w:rPr>
      </w:pPr>
      <w:r>
        <w:rPr>
          <w:rStyle w:val="Appelnotedebasdep"/>
        </w:rPr>
        <w:footnoteRef/>
      </w:r>
      <w:r>
        <w:t xml:space="preserve"> http://github.com/lemire/FastPF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91530B" w:rsidRDefault="0091530B"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C8282F" w:rsidRPr="00C8282F">
      <w:rPr>
        <w:rStyle w:val="Runningheaderpage-rangeChar"/>
        <w:noProof/>
      </w:rPr>
      <w:t>12</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91530B" w:rsidRDefault="0091530B"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4FE03994" w:rsidR="0091530B" w:rsidRDefault="0091530B" w:rsidP="0014541E">
    <w:pPr>
      <w:pStyle w:val="Runningheadertitleandauthors"/>
    </w:pPr>
    <w:r w:rsidRPr="006A3E91">
      <w:t xml:space="preserve">A General SIMD-based Framework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C8282F" w:rsidRPr="00C8282F">
      <w:rPr>
        <w:rStyle w:val="Runningheaderpage-rangeChar"/>
        <w:noProof/>
      </w:rPr>
      <w:t>9</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5">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6">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9">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4">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C16A65"/>
    <w:multiLevelType w:val="multilevel"/>
    <w:tmpl w:val="51A6B8BE"/>
    <w:lvl w:ilvl="0">
      <w:start w:val="1"/>
      <w:numFmt w:val="decimal"/>
      <w:pStyle w:val="Titre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864"/>
        </w:tabs>
        <w:ind w:left="864" w:hanging="864"/>
      </w:pPr>
      <w:rPr>
        <w:rFonts w:ascii="Times New Roman" w:hAnsi="Times New Roman" w:cs="Times New Roman" w:hint="default"/>
      </w:rPr>
    </w:lvl>
    <w:lvl w:ilvl="4">
      <w:start w:val="1"/>
      <w:numFmt w:val="decimal"/>
      <w:pStyle w:val="Titre5"/>
      <w:lvlText w:val="%1.%2.%3.%4.%5"/>
      <w:lvlJc w:val="left"/>
      <w:pPr>
        <w:tabs>
          <w:tab w:val="num" w:pos="1008"/>
        </w:tabs>
        <w:ind w:left="1008" w:hanging="1008"/>
      </w:pPr>
      <w:rPr>
        <w:rFonts w:ascii="Times New Roman" w:hAnsi="Times New Roman" w:cs="Times New Roman" w:hint="default"/>
      </w:rPr>
    </w:lvl>
    <w:lvl w:ilvl="5">
      <w:start w:val="1"/>
      <w:numFmt w:val="decimal"/>
      <w:pStyle w:val="Titre6"/>
      <w:lvlText w:val="%1.%2.%3.%4.%5.%6"/>
      <w:lvlJc w:val="left"/>
      <w:pPr>
        <w:tabs>
          <w:tab w:val="num" w:pos="1152"/>
        </w:tabs>
        <w:ind w:left="1152" w:hanging="1152"/>
      </w:pPr>
      <w:rPr>
        <w:rFonts w:ascii="Times New Roman" w:hAnsi="Times New Roman" w:cs="Times New Roman" w:hint="default"/>
      </w:rPr>
    </w:lvl>
    <w:lvl w:ilvl="6">
      <w:start w:val="1"/>
      <w:numFmt w:val="decimal"/>
      <w:pStyle w:val="Titre7"/>
      <w:lvlText w:val="%1.%2.%3.%4.%5.%6.%7"/>
      <w:lvlJc w:val="left"/>
      <w:pPr>
        <w:tabs>
          <w:tab w:val="num" w:pos="1296"/>
        </w:tabs>
        <w:ind w:left="1296" w:hanging="1296"/>
      </w:pPr>
      <w:rPr>
        <w:rFonts w:ascii="Times New Roman" w:hAnsi="Times New Roman" w:cs="Times New Roman" w:hint="default"/>
      </w:rPr>
    </w:lvl>
    <w:lvl w:ilvl="7">
      <w:start w:val="1"/>
      <w:numFmt w:val="decimal"/>
      <w:pStyle w:val="Titre8"/>
      <w:lvlText w:val="%1.%2.%3.%4.%5.%6.%7.%8"/>
      <w:lvlJc w:val="left"/>
      <w:pPr>
        <w:tabs>
          <w:tab w:val="num" w:pos="1440"/>
        </w:tabs>
        <w:ind w:left="1440" w:hanging="1440"/>
      </w:pPr>
      <w:rPr>
        <w:rFonts w:ascii="Times New Roman" w:hAnsi="Times New Roman" w:cs="Times New Roman" w:hint="default"/>
      </w:rPr>
    </w:lvl>
    <w:lvl w:ilvl="8">
      <w:start w:val="1"/>
      <w:numFmt w:val="decimal"/>
      <w:pStyle w:val="Titre9"/>
      <w:lvlText w:val="%1.%2.%3.%4.%5.%6.%7.%8.%9"/>
      <w:lvlJc w:val="left"/>
      <w:pPr>
        <w:tabs>
          <w:tab w:val="num" w:pos="1584"/>
        </w:tabs>
        <w:ind w:left="1584" w:hanging="1584"/>
      </w:pPr>
      <w:rPr>
        <w:rFonts w:ascii="Times New Roman" w:hAnsi="Times New Roman" w:cs="Times New Roman" w:hint="default"/>
      </w:rPr>
    </w:lvl>
  </w:abstractNum>
  <w:abstractNum w:abstractNumId="16">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7">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18">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0">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1">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2">
    <w:nsid w:val="5DB41B7F"/>
    <w:multiLevelType w:val="hybridMultilevel"/>
    <w:tmpl w:val="03BCB6F8"/>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4">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5">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6">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9">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0">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1">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5"/>
  </w:num>
  <w:num w:numId="2">
    <w:abstractNumId w:val="16"/>
  </w:num>
  <w:num w:numId="3">
    <w:abstractNumId w:val="27"/>
  </w:num>
  <w:num w:numId="4">
    <w:abstractNumId w:val="27"/>
  </w:num>
  <w:num w:numId="5">
    <w:abstractNumId w:val="9"/>
  </w:num>
  <w:num w:numId="6">
    <w:abstractNumId w:val="5"/>
  </w:num>
  <w:num w:numId="7">
    <w:abstractNumId w:val="8"/>
  </w:num>
  <w:num w:numId="8">
    <w:abstractNumId w:val="23"/>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30"/>
  </w:num>
  <w:num w:numId="12">
    <w:abstractNumId w:val="24"/>
  </w:num>
  <w:num w:numId="13">
    <w:abstractNumId w:val="26"/>
  </w:num>
  <w:num w:numId="14">
    <w:abstractNumId w:val="18"/>
  </w:num>
  <w:num w:numId="15">
    <w:abstractNumId w:val="3"/>
  </w:num>
  <w:num w:numId="16">
    <w:abstractNumId w:val="2"/>
  </w:num>
  <w:num w:numId="17">
    <w:abstractNumId w:val="14"/>
  </w:num>
  <w:num w:numId="18">
    <w:abstractNumId w:val="22"/>
  </w:num>
  <w:num w:numId="19">
    <w:abstractNumId w:val="28"/>
  </w:num>
  <w:num w:numId="20">
    <w:abstractNumId w:val="15"/>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3"/>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25"/>
  </w:num>
  <w:num w:numId="27">
    <w:abstractNumId w:val="1"/>
  </w:num>
  <w:num w:numId="28">
    <w:abstractNumId w:val="21"/>
  </w:num>
  <w:num w:numId="29">
    <w:abstractNumId w:val="0"/>
  </w:num>
  <w:num w:numId="30">
    <w:abstractNumId w:val="12"/>
  </w:num>
  <w:num w:numId="31">
    <w:abstractNumId w:val="7"/>
  </w:num>
  <w:num w:numId="32">
    <w:abstractNumId w:val="31"/>
  </w:num>
  <w:num w:numId="33">
    <w:abstractNumId w:val="29"/>
  </w:num>
  <w:num w:numId="34">
    <w:abstractNumId w:val="17"/>
  </w:num>
  <w:num w:numId="35">
    <w:abstractNumId w:val="10"/>
  </w:num>
  <w:num w:numId="36">
    <w:abstractNumId w:val="11"/>
  </w:num>
  <w:num w:numId="37">
    <w:abstractNumId w:val="4"/>
  </w:num>
  <w:num w:numId="38">
    <w:abstractNumId w:val="20"/>
  </w:num>
  <w:num w:numId="39">
    <w:abstractNumId w:val="6"/>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defaultTabStop w:val="720"/>
  <w:autoHyphenation/>
  <w:hyphenationZone w:val="425"/>
  <w:doNotHyphenateCaps/>
  <w:evenAndOddHeader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1328"/>
    <w:rsid w:val="000013CB"/>
    <w:rsid w:val="000017EB"/>
    <w:rsid w:val="00001C2F"/>
    <w:rsid w:val="00001C7F"/>
    <w:rsid w:val="00001CD3"/>
    <w:rsid w:val="00001E4A"/>
    <w:rsid w:val="0000201B"/>
    <w:rsid w:val="000020BA"/>
    <w:rsid w:val="0000289D"/>
    <w:rsid w:val="00002B3B"/>
    <w:rsid w:val="00002BE9"/>
    <w:rsid w:val="000031E1"/>
    <w:rsid w:val="0000388D"/>
    <w:rsid w:val="000039EF"/>
    <w:rsid w:val="00003B2E"/>
    <w:rsid w:val="00003C22"/>
    <w:rsid w:val="00003DEF"/>
    <w:rsid w:val="00004485"/>
    <w:rsid w:val="00004690"/>
    <w:rsid w:val="00004732"/>
    <w:rsid w:val="0000498C"/>
    <w:rsid w:val="00004C57"/>
    <w:rsid w:val="00004CB9"/>
    <w:rsid w:val="00004D0A"/>
    <w:rsid w:val="00004D74"/>
    <w:rsid w:val="000050C2"/>
    <w:rsid w:val="0000512B"/>
    <w:rsid w:val="000052EF"/>
    <w:rsid w:val="00005626"/>
    <w:rsid w:val="000057D2"/>
    <w:rsid w:val="00005994"/>
    <w:rsid w:val="00005C16"/>
    <w:rsid w:val="00005C83"/>
    <w:rsid w:val="00005F6C"/>
    <w:rsid w:val="000062C7"/>
    <w:rsid w:val="000062EE"/>
    <w:rsid w:val="00006687"/>
    <w:rsid w:val="00006796"/>
    <w:rsid w:val="000071E8"/>
    <w:rsid w:val="000076B9"/>
    <w:rsid w:val="000076DB"/>
    <w:rsid w:val="0000789F"/>
    <w:rsid w:val="00007AEF"/>
    <w:rsid w:val="000100A0"/>
    <w:rsid w:val="000100A6"/>
    <w:rsid w:val="0001092D"/>
    <w:rsid w:val="00010C5F"/>
    <w:rsid w:val="00010D19"/>
    <w:rsid w:val="00010E8C"/>
    <w:rsid w:val="000115B9"/>
    <w:rsid w:val="000116E9"/>
    <w:rsid w:val="000117A3"/>
    <w:rsid w:val="00011854"/>
    <w:rsid w:val="00011BA9"/>
    <w:rsid w:val="00011D35"/>
    <w:rsid w:val="00011FA8"/>
    <w:rsid w:val="00012520"/>
    <w:rsid w:val="0001275F"/>
    <w:rsid w:val="000127AE"/>
    <w:rsid w:val="000128AF"/>
    <w:rsid w:val="00012E0D"/>
    <w:rsid w:val="00012E47"/>
    <w:rsid w:val="00012EE1"/>
    <w:rsid w:val="00013044"/>
    <w:rsid w:val="00013050"/>
    <w:rsid w:val="0001320B"/>
    <w:rsid w:val="0001344B"/>
    <w:rsid w:val="000137D8"/>
    <w:rsid w:val="00013B43"/>
    <w:rsid w:val="00013E24"/>
    <w:rsid w:val="00013FA2"/>
    <w:rsid w:val="000144E7"/>
    <w:rsid w:val="00014574"/>
    <w:rsid w:val="000145C3"/>
    <w:rsid w:val="00014656"/>
    <w:rsid w:val="00014672"/>
    <w:rsid w:val="0001479A"/>
    <w:rsid w:val="00014A99"/>
    <w:rsid w:val="00014C2A"/>
    <w:rsid w:val="00014D72"/>
    <w:rsid w:val="00014E6D"/>
    <w:rsid w:val="0001518C"/>
    <w:rsid w:val="0001573A"/>
    <w:rsid w:val="000160CE"/>
    <w:rsid w:val="000160D3"/>
    <w:rsid w:val="0001626F"/>
    <w:rsid w:val="000165F8"/>
    <w:rsid w:val="00016933"/>
    <w:rsid w:val="00016AA7"/>
    <w:rsid w:val="00016B41"/>
    <w:rsid w:val="0001723D"/>
    <w:rsid w:val="0001747A"/>
    <w:rsid w:val="000175A3"/>
    <w:rsid w:val="00017FD3"/>
    <w:rsid w:val="000201EA"/>
    <w:rsid w:val="000202CD"/>
    <w:rsid w:val="00020480"/>
    <w:rsid w:val="0002085E"/>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3CB"/>
    <w:rsid w:val="00022423"/>
    <w:rsid w:val="000225BC"/>
    <w:rsid w:val="00022788"/>
    <w:rsid w:val="00022B4D"/>
    <w:rsid w:val="00022EB5"/>
    <w:rsid w:val="00022FCE"/>
    <w:rsid w:val="000232EC"/>
    <w:rsid w:val="000237D4"/>
    <w:rsid w:val="00023938"/>
    <w:rsid w:val="000239F6"/>
    <w:rsid w:val="00023CDF"/>
    <w:rsid w:val="00023D8D"/>
    <w:rsid w:val="0002470E"/>
    <w:rsid w:val="000247E8"/>
    <w:rsid w:val="00024F12"/>
    <w:rsid w:val="00024F1E"/>
    <w:rsid w:val="000251C3"/>
    <w:rsid w:val="000251E1"/>
    <w:rsid w:val="000252AB"/>
    <w:rsid w:val="000252B4"/>
    <w:rsid w:val="000252F9"/>
    <w:rsid w:val="00025310"/>
    <w:rsid w:val="00025744"/>
    <w:rsid w:val="00025A6D"/>
    <w:rsid w:val="00025ECA"/>
    <w:rsid w:val="00026774"/>
    <w:rsid w:val="00026797"/>
    <w:rsid w:val="00026B13"/>
    <w:rsid w:val="00026D2C"/>
    <w:rsid w:val="0002738B"/>
    <w:rsid w:val="0002746A"/>
    <w:rsid w:val="00027729"/>
    <w:rsid w:val="000277FE"/>
    <w:rsid w:val="000278B3"/>
    <w:rsid w:val="00027D21"/>
    <w:rsid w:val="00027D65"/>
    <w:rsid w:val="00027DE0"/>
    <w:rsid w:val="00030722"/>
    <w:rsid w:val="00030988"/>
    <w:rsid w:val="00030E52"/>
    <w:rsid w:val="00030F29"/>
    <w:rsid w:val="000315B8"/>
    <w:rsid w:val="00031D03"/>
    <w:rsid w:val="00031F72"/>
    <w:rsid w:val="00031FE0"/>
    <w:rsid w:val="00032324"/>
    <w:rsid w:val="000323A2"/>
    <w:rsid w:val="0003274E"/>
    <w:rsid w:val="0003285D"/>
    <w:rsid w:val="00032961"/>
    <w:rsid w:val="00032B85"/>
    <w:rsid w:val="00033113"/>
    <w:rsid w:val="00033477"/>
    <w:rsid w:val="00033681"/>
    <w:rsid w:val="000336DD"/>
    <w:rsid w:val="00033924"/>
    <w:rsid w:val="00033A25"/>
    <w:rsid w:val="00034733"/>
    <w:rsid w:val="0003478B"/>
    <w:rsid w:val="000348DB"/>
    <w:rsid w:val="00034BB2"/>
    <w:rsid w:val="00034EF0"/>
    <w:rsid w:val="00035178"/>
    <w:rsid w:val="0003520B"/>
    <w:rsid w:val="0003538E"/>
    <w:rsid w:val="0003593B"/>
    <w:rsid w:val="00035D92"/>
    <w:rsid w:val="000360F5"/>
    <w:rsid w:val="000360FF"/>
    <w:rsid w:val="000364A0"/>
    <w:rsid w:val="00036A2C"/>
    <w:rsid w:val="00036ADF"/>
    <w:rsid w:val="000373CD"/>
    <w:rsid w:val="000375ED"/>
    <w:rsid w:val="00037787"/>
    <w:rsid w:val="000378EB"/>
    <w:rsid w:val="00037B0F"/>
    <w:rsid w:val="00037FA3"/>
    <w:rsid w:val="00040079"/>
    <w:rsid w:val="000401E3"/>
    <w:rsid w:val="00040422"/>
    <w:rsid w:val="00040448"/>
    <w:rsid w:val="000405B0"/>
    <w:rsid w:val="000409FC"/>
    <w:rsid w:val="00040B27"/>
    <w:rsid w:val="00040DC4"/>
    <w:rsid w:val="00040EB8"/>
    <w:rsid w:val="000410E6"/>
    <w:rsid w:val="00041556"/>
    <w:rsid w:val="00041AFC"/>
    <w:rsid w:val="00041EA1"/>
    <w:rsid w:val="000429B0"/>
    <w:rsid w:val="00042FAD"/>
    <w:rsid w:val="0004322A"/>
    <w:rsid w:val="000434B7"/>
    <w:rsid w:val="0004351A"/>
    <w:rsid w:val="0004373C"/>
    <w:rsid w:val="00043BD7"/>
    <w:rsid w:val="00043EE5"/>
    <w:rsid w:val="0004405B"/>
    <w:rsid w:val="00044171"/>
    <w:rsid w:val="0004445E"/>
    <w:rsid w:val="000445D8"/>
    <w:rsid w:val="0004486A"/>
    <w:rsid w:val="00044C88"/>
    <w:rsid w:val="00044F85"/>
    <w:rsid w:val="00045166"/>
    <w:rsid w:val="0004533E"/>
    <w:rsid w:val="000458C4"/>
    <w:rsid w:val="00045CFC"/>
    <w:rsid w:val="00045F70"/>
    <w:rsid w:val="000464E2"/>
    <w:rsid w:val="000465B0"/>
    <w:rsid w:val="000465D2"/>
    <w:rsid w:val="000465D3"/>
    <w:rsid w:val="000466B4"/>
    <w:rsid w:val="000466DF"/>
    <w:rsid w:val="000466FE"/>
    <w:rsid w:val="00046EB5"/>
    <w:rsid w:val="000474D2"/>
    <w:rsid w:val="0004753E"/>
    <w:rsid w:val="00047909"/>
    <w:rsid w:val="00047CA0"/>
    <w:rsid w:val="00047E8C"/>
    <w:rsid w:val="0005004D"/>
    <w:rsid w:val="00050260"/>
    <w:rsid w:val="000507F3"/>
    <w:rsid w:val="00050AE4"/>
    <w:rsid w:val="00050C6B"/>
    <w:rsid w:val="00051A77"/>
    <w:rsid w:val="00051B5B"/>
    <w:rsid w:val="00051B75"/>
    <w:rsid w:val="00051F09"/>
    <w:rsid w:val="000524B1"/>
    <w:rsid w:val="000526CB"/>
    <w:rsid w:val="00052884"/>
    <w:rsid w:val="00052CC8"/>
    <w:rsid w:val="00052DB1"/>
    <w:rsid w:val="0005320B"/>
    <w:rsid w:val="00053754"/>
    <w:rsid w:val="00053916"/>
    <w:rsid w:val="000539AB"/>
    <w:rsid w:val="00053BB0"/>
    <w:rsid w:val="00053BD0"/>
    <w:rsid w:val="00054684"/>
    <w:rsid w:val="000548C8"/>
    <w:rsid w:val="00054B02"/>
    <w:rsid w:val="00054F81"/>
    <w:rsid w:val="00055061"/>
    <w:rsid w:val="000550C5"/>
    <w:rsid w:val="000550DC"/>
    <w:rsid w:val="000551CA"/>
    <w:rsid w:val="000555FF"/>
    <w:rsid w:val="000557B2"/>
    <w:rsid w:val="00055CF3"/>
    <w:rsid w:val="00055E13"/>
    <w:rsid w:val="000560AB"/>
    <w:rsid w:val="000560AE"/>
    <w:rsid w:val="000562D1"/>
    <w:rsid w:val="000563A9"/>
    <w:rsid w:val="000567B6"/>
    <w:rsid w:val="00056978"/>
    <w:rsid w:val="00056A01"/>
    <w:rsid w:val="00056A4A"/>
    <w:rsid w:val="00056D22"/>
    <w:rsid w:val="00056D56"/>
    <w:rsid w:val="00056FEB"/>
    <w:rsid w:val="00057341"/>
    <w:rsid w:val="0005738A"/>
    <w:rsid w:val="00057538"/>
    <w:rsid w:val="000578F2"/>
    <w:rsid w:val="00057BE4"/>
    <w:rsid w:val="00057C28"/>
    <w:rsid w:val="0006044E"/>
    <w:rsid w:val="00060BD1"/>
    <w:rsid w:val="00060E4D"/>
    <w:rsid w:val="00060F44"/>
    <w:rsid w:val="0006120A"/>
    <w:rsid w:val="00061256"/>
    <w:rsid w:val="00061385"/>
    <w:rsid w:val="00062011"/>
    <w:rsid w:val="000629E5"/>
    <w:rsid w:val="00062D15"/>
    <w:rsid w:val="00062D80"/>
    <w:rsid w:val="000630AA"/>
    <w:rsid w:val="000632A0"/>
    <w:rsid w:val="000634CD"/>
    <w:rsid w:val="0006358D"/>
    <w:rsid w:val="00063699"/>
    <w:rsid w:val="0006375C"/>
    <w:rsid w:val="0006465C"/>
    <w:rsid w:val="0006480E"/>
    <w:rsid w:val="00064840"/>
    <w:rsid w:val="0006499A"/>
    <w:rsid w:val="00064A0A"/>
    <w:rsid w:val="00064B06"/>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7005B"/>
    <w:rsid w:val="0007022B"/>
    <w:rsid w:val="000709EB"/>
    <w:rsid w:val="00070AE0"/>
    <w:rsid w:val="00070DD0"/>
    <w:rsid w:val="00070EEB"/>
    <w:rsid w:val="00070F84"/>
    <w:rsid w:val="0007121E"/>
    <w:rsid w:val="0007138A"/>
    <w:rsid w:val="00071392"/>
    <w:rsid w:val="00071653"/>
    <w:rsid w:val="000722AC"/>
    <w:rsid w:val="00072933"/>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AD"/>
    <w:rsid w:val="00074E91"/>
    <w:rsid w:val="0007545B"/>
    <w:rsid w:val="000760FE"/>
    <w:rsid w:val="0007621A"/>
    <w:rsid w:val="000765EF"/>
    <w:rsid w:val="0007666D"/>
    <w:rsid w:val="00076D71"/>
    <w:rsid w:val="000770ED"/>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A83"/>
    <w:rsid w:val="00082B48"/>
    <w:rsid w:val="00082E1B"/>
    <w:rsid w:val="0008308D"/>
    <w:rsid w:val="000830B5"/>
    <w:rsid w:val="00084630"/>
    <w:rsid w:val="000846CA"/>
    <w:rsid w:val="000849BF"/>
    <w:rsid w:val="000849CD"/>
    <w:rsid w:val="00084B9C"/>
    <w:rsid w:val="00084CCE"/>
    <w:rsid w:val="0008512C"/>
    <w:rsid w:val="00085282"/>
    <w:rsid w:val="00085A80"/>
    <w:rsid w:val="00085E84"/>
    <w:rsid w:val="00086280"/>
    <w:rsid w:val="000862FC"/>
    <w:rsid w:val="0008653C"/>
    <w:rsid w:val="00086A61"/>
    <w:rsid w:val="00086B99"/>
    <w:rsid w:val="00086BDE"/>
    <w:rsid w:val="00086CFF"/>
    <w:rsid w:val="0008705C"/>
    <w:rsid w:val="00087138"/>
    <w:rsid w:val="0008728E"/>
    <w:rsid w:val="00087A19"/>
    <w:rsid w:val="00087E80"/>
    <w:rsid w:val="00090003"/>
    <w:rsid w:val="000901E8"/>
    <w:rsid w:val="0009036A"/>
    <w:rsid w:val="000903CE"/>
    <w:rsid w:val="0009123A"/>
    <w:rsid w:val="000918FA"/>
    <w:rsid w:val="00091B3E"/>
    <w:rsid w:val="00091D7C"/>
    <w:rsid w:val="00091E3D"/>
    <w:rsid w:val="0009250A"/>
    <w:rsid w:val="00092642"/>
    <w:rsid w:val="00092808"/>
    <w:rsid w:val="00092A68"/>
    <w:rsid w:val="00092CA3"/>
    <w:rsid w:val="00092F6B"/>
    <w:rsid w:val="0009322A"/>
    <w:rsid w:val="00093258"/>
    <w:rsid w:val="0009328E"/>
    <w:rsid w:val="00093298"/>
    <w:rsid w:val="000933CC"/>
    <w:rsid w:val="00093596"/>
    <w:rsid w:val="00093936"/>
    <w:rsid w:val="00093A0B"/>
    <w:rsid w:val="00093DD5"/>
    <w:rsid w:val="00094097"/>
    <w:rsid w:val="0009456D"/>
    <w:rsid w:val="000947EA"/>
    <w:rsid w:val="00094E4C"/>
    <w:rsid w:val="00095095"/>
    <w:rsid w:val="000951BE"/>
    <w:rsid w:val="00095386"/>
    <w:rsid w:val="000954E6"/>
    <w:rsid w:val="000956A4"/>
    <w:rsid w:val="00095941"/>
    <w:rsid w:val="00095972"/>
    <w:rsid w:val="00095CCC"/>
    <w:rsid w:val="00095F64"/>
    <w:rsid w:val="00096136"/>
    <w:rsid w:val="000962A4"/>
    <w:rsid w:val="00096466"/>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43A"/>
    <w:rsid w:val="000A04BF"/>
    <w:rsid w:val="000A0A80"/>
    <w:rsid w:val="000A0A92"/>
    <w:rsid w:val="000A0CF8"/>
    <w:rsid w:val="000A1C49"/>
    <w:rsid w:val="000A2367"/>
    <w:rsid w:val="000A2607"/>
    <w:rsid w:val="000A2B29"/>
    <w:rsid w:val="000A2B8C"/>
    <w:rsid w:val="000A2C66"/>
    <w:rsid w:val="000A2F57"/>
    <w:rsid w:val="000A34A6"/>
    <w:rsid w:val="000A3532"/>
    <w:rsid w:val="000A3606"/>
    <w:rsid w:val="000A362E"/>
    <w:rsid w:val="000A3A55"/>
    <w:rsid w:val="000A3E85"/>
    <w:rsid w:val="000A3F70"/>
    <w:rsid w:val="000A3FAD"/>
    <w:rsid w:val="000A4401"/>
    <w:rsid w:val="000A4813"/>
    <w:rsid w:val="000A498F"/>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966"/>
    <w:rsid w:val="000B2B27"/>
    <w:rsid w:val="000B2D45"/>
    <w:rsid w:val="000B3077"/>
    <w:rsid w:val="000B3172"/>
    <w:rsid w:val="000B3176"/>
    <w:rsid w:val="000B3196"/>
    <w:rsid w:val="000B3807"/>
    <w:rsid w:val="000B3854"/>
    <w:rsid w:val="000B3E9F"/>
    <w:rsid w:val="000B3F1F"/>
    <w:rsid w:val="000B4039"/>
    <w:rsid w:val="000B41CA"/>
    <w:rsid w:val="000B4918"/>
    <w:rsid w:val="000B4B11"/>
    <w:rsid w:val="000B4CB4"/>
    <w:rsid w:val="000B4D96"/>
    <w:rsid w:val="000B5046"/>
    <w:rsid w:val="000B51F3"/>
    <w:rsid w:val="000B5301"/>
    <w:rsid w:val="000B5600"/>
    <w:rsid w:val="000B570F"/>
    <w:rsid w:val="000B57C4"/>
    <w:rsid w:val="000B57E7"/>
    <w:rsid w:val="000B5AEC"/>
    <w:rsid w:val="000B5C0C"/>
    <w:rsid w:val="000B5DFB"/>
    <w:rsid w:val="000B5FAD"/>
    <w:rsid w:val="000B6073"/>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477"/>
    <w:rsid w:val="000C1722"/>
    <w:rsid w:val="000C1A64"/>
    <w:rsid w:val="000C2595"/>
    <w:rsid w:val="000C2732"/>
    <w:rsid w:val="000C27BD"/>
    <w:rsid w:val="000C2A30"/>
    <w:rsid w:val="000C2BF9"/>
    <w:rsid w:val="000C2D3C"/>
    <w:rsid w:val="000C2D6A"/>
    <w:rsid w:val="000C33EC"/>
    <w:rsid w:val="000C3B9A"/>
    <w:rsid w:val="000C3BBC"/>
    <w:rsid w:val="000C3DEB"/>
    <w:rsid w:val="000C3E59"/>
    <w:rsid w:val="000C3FBC"/>
    <w:rsid w:val="000C4327"/>
    <w:rsid w:val="000C4472"/>
    <w:rsid w:val="000C4666"/>
    <w:rsid w:val="000C4737"/>
    <w:rsid w:val="000C49B7"/>
    <w:rsid w:val="000C4C10"/>
    <w:rsid w:val="000C4DC6"/>
    <w:rsid w:val="000C4ED7"/>
    <w:rsid w:val="000C4FDA"/>
    <w:rsid w:val="000C520E"/>
    <w:rsid w:val="000C59E6"/>
    <w:rsid w:val="000C5BC1"/>
    <w:rsid w:val="000C5E39"/>
    <w:rsid w:val="000C600B"/>
    <w:rsid w:val="000C6207"/>
    <w:rsid w:val="000C6615"/>
    <w:rsid w:val="000C66F5"/>
    <w:rsid w:val="000C6B30"/>
    <w:rsid w:val="000C6C50"/>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B6"/>
    <w:rsid w:val="000D3553"/>
    <w:rsid w:val="000D35DE"/>
    <w:rsid w:val="000D3702"/>
    <w:rsid w:val="000D3754"/>
    <w:rsid w:val="000D3891"/>
    <w:rsid w:val="000D3C26"/>
    <w:rsid w:val="000D3D70"/>
    <w:rsid w:val="000D413A"/>
    <w:rsid w:val="000D44A6"/>
    <w:rsid w:val="000D4797"/>
    <w:rsid w:val="000D47DB"/>
    <w:rsid w:val="000D486D"/>
    <w:rsid w:val="000D4DAB"/>
    <w:rsid w:val="000D5100"/>
    <w:rsid w:val="000D51F4"/>
    <w:rsid w:val="000D626B"/>
    <w:rsid w:val="000D68E0"/>
    <w:rsid w:val="000D69D6"/>
    <w:rsid w:val="000D6A81"/>
    <w:rsid w:val="000D6FA5"/>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AEC"/>
    <w:rsid w:val="000E1D2E"/>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53D2"/>
    <w:rsid w:val="000E540B"/>
    <w:rsid w:val="000E5515"/>
    <w:rsid w:val="000E580D"/>
    <w:rsid w:val="000E5818"/>
    <w:rsid w:val="000E5870"/>
    <w:rsid w:val="000E6585"/>
    <w:rsid w:val="000E6C5E"/>
    <w:rsid w:val="000E6FC3"/>
    <w:rsid w:val="000E76F0"/>
    <w:rsid w:val="000E7B72"/>
    <w:rsid w:val="000E7B88"/>
    <w:rsid w:val="000E7DC0"/>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BE"/>
    <w:rsid w:val="000F20B7"/>
    <w:rsid w:val="000F20D0"/>
    <w:rsid w:val="000F2318"/>
    <w:rsid w:val="000F250F"/>
    <w:rsid w:val="000F2B3E"/>
    <w:rsid w:val="000F2D16"/>
    <w:rsid w:val="000F2E87"/>
    <w:rsid w:val="000F2E96"/>
    <w:rsid w:val="000F2FB9"/>
    <w:rsid w:val="000F3013"/>
    <w:rsid w:val="000F382F"/>
    <w:rsid w:val="000F3885"/>
    <w:rsid w:val="000F3890"/>
    <w:rsid w:val="000F3A2B"/>
    <w:rsid w:val="000F3DDF"/>
    <w:rsid w:val="000F3F74"/>
    <w:rsid w:val="000F3FA9"/>
    <w:rsid w:val="000F40C6"/>
    <w:rsid w:val="000F4262"/>
    <w:rsid w:val="000F4908"/>
    <w:rsid w:val="000F491C"/>
    <w:rsid w:val="000F4989"/>
    <w:rsid w:val="000F4B0E"/>
    <w:rsid w:val="000F4D93"/>
    <w:rsid w:val="000F4E55"/>
    <w:rsid w:val="000F528C"/>
    <w:rsid w:val="000F52DE"/>
    <w:rsid w:val="000F5D85"/>
    <w:rsid w:val="000F5F6C"/>
    <w:rsid w:val="000F638A"/>
    <w:rsid w:val="000F6507"/>
    <w:rsid w:val="000F653E"/>
    <w:rsid w:val="000F65CC"/>
    <w:rsid w:val="000F65FE"/>
    <w:rsid w:val="000F66B4"/>
    <w:rsid w:val="000F678D"/>
    <w:rsid w:val="000F6856"/>
    <w:rsid w:val="000F6D2F"/>
    <w:rsid w:val="000F708A"/>
    <w:rsid w:val="000F70FE"/>
    <w:rsid w:val="000F7439"/>
    <w:rsid w:val="000F7A2F"/>
    <w:rsid w:val="000F7B04"/>
    <w:rsid w:val="00100209"/>
    <w:rsid w:val="0010035A"/>
    <w:rsid w:val="001004DD"/>
    <w:rsid w:val="001007BA"/>
    <w:rsid w:val="00100AA6"/>
    <w:rsid w:val="00100AF4"/>
    <w:rsid w:val="00100CF2"/>
    <w:rsid w:val="00100F8B"/>
    <w:rsid w:val="0010129E"/>
    <w:rsid w:val="00101818"/>
    <w:rsid w:val="0010182B"/>
    <w:rsid w:val="0010194E"/>
    <w:rsid w:val="00101A25"/>
    <w:rsid w:val="00101DD3"/>
    <w:rsid w:val="00101E9D"/>
    <w:rsid w:val="00101F98"/>
    <w:rsid w:val="00101FDB"/>
    <w:rsid w:val="00102180"/>
    <w:rsid w:val="0010238A"/>
    <w:rsid w:val="001024DA"/>
    <w:rsid w:val="001028AD"/>
    <w:rsid w:val="00102973"/>
    <w:rsid w:val="001029E3"/>
    <w:rsid w:val="0010343F"/>
    <w:rsid w:val="001037AE"/>
    <w:rsid w:val="00103C7D"/>
    <w:rsid w:val="00103CF3"/>
    <w:rsid w:val="00103D9E"/>
    <w:rsid w:val="0010429F"/>
    <w:rsid w:val="001042FE"/>
    <w:rsid w:val="0010479D"/>
    <w:rsid w:val="001047FA"/>
    <w:rsid w:val="00104865"/>
    <w:rsid w:val="00105152"/>
    <w:rsid w:val="001058A1"/>
    <w:rsid w:val="001058FD"/>
    <w:rsid w:val="00105C7E"/>
    <w:rsid w:val="00105ECE"/>
    <w:rsid w:val="00105FD2"/>
    <w:rsid w:val="00106961"/>
    <w:rsid w:val="001069FF"/>
    <w:rsid w:val="00106A53"/>
    <w:rsid w:val="00106B46"/>
    <w:rsid w:val="001075F9"/>
    <w:rsid w:val="00107F40"/>
    <w:rsid w:val="0011009D"/>
    <w:rsid w:val="0011036E"/>
    <w:rsid w:val="00110737"/>
    <w:rsid w:val="00110788"/>
    <w:rsid w:val="0011086C"/>
    <w:rsid w:val="00110977"/>
    <w:rsid w:val="00111471"/>
    <w:rsid w:val="0011177B"/>
    <w:rsid w:val="001117EA"/>
    <w:rsid w:val="00111D2C"/>
    <w:rsid w:val="0011204B"/>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E83"/>
    <w:rsid w:val="001152B6"/>
    <w:rsid w:val="001152CA"/>
    <w:rsid w:val="001157C4"/>
    <w:rsid w:val="00115C3C"/>
    <w:rsid w:val="00115C47"/>
    <w:rsid w:val="00116068"/>
    <w:rsid w:val="00116313"/>
    <w:rsid w:val="00116494"/>
    <w:rsid w:val="00116686"/>
    <w:rsid w:val="001166D3"/>
    <w:rsid w:val="001176F4"/>
    <w:rsid w:val="001177CB"/>
    <w:rsid w:val="00117BDC"/>
    <w:rsid w:val="00117D25"/>
    <w:rsid w:val="00117D28"/>
    <w:rsid w:val="00117E8C"/>
    <w:rsid w:val="00117FF8"/>
    <w:rsid w:val="00120351"/>
    <w:rsid w:val="001207CE"/>
    <w:rsid w:val="00120D48"/>
    <w:rsid w:val="00120F11"/>
    <w:rsid w:val="00121CC0"/>
    <w:rsid w:val="00121CD7"/>
    <w:rsid w:val="00121DF5"/>
    <w:rsid w:val="00121EBE"/>
    <w:rsid w:val="00121F0C"/>
    <w:rsid w:val="00122334"/>
    <w:rsid w:val="0012265B"/>
    <w:rsid w:val="00122879"/>
    <w:rsid w:val="00122C52"/>
    <w:rsid w:val="00122F47"/>
    <w:rsid w:val="001231EE"/>
    <w:rsid w:val="00123716"/>
    <w:rsid w:val="00123797"/>
    <w:rsid w:val="0012397A"/>
    <w:rsid w:val="00123F4E"/>
    <w:rsid w:val="001243C9"/>
    <w:rsid w:val="0012453B"/>
    <w:rsid w:val="00124B1D"/>
    <w:rsid w:val="00124CD9"/>
    <w:rsid w:val="00124D09"/>
    <w:rsid w:val="00125A25"/>
    <w:rsid w:val="00126207"/>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9"/>
    <w:rsid w:val="001303D6"/>
    <w:rsid w:val="00130A9F"/>
    <w:rsid w:val="00130B91"/>
    <w:rsid w:val="001316D0"/>
    <w:rsid w:val="00131858"/>
    <w:rsid w:val="00131ACA"/>
    <w:rsid w:val="00131E69"/>
    <w:rsid w:val="00132061"/>
    <w:rsid w:val="001321C5"/>
    <w:rsid w:val="00132297"/>
    <w:rsid w:val="0013254E"/>
    <w:rsid w:val="00132B78"/>
    <w:rsid w:val="00132D5A"/>
    <w:rsid w:val="00132F89"/>
    <w:rsid w:val="00133A98"/>
    <w:rsid w:val="00133B75"/>
    <w:rsid w:val="00133C34"/>
    <w:rsid w:val="00133C67"/>
    <w:rsid w:val="00133FD2"/>
    <w:rsid w:val="001342F6"/>
    <w:rsid w:val="00134359"/>
    <w:rsid w:val="0013436F"/>
    <w:rsid w:val="001343D5"/>
    <w:rsid w:val="001343E0"/>
    <w:rsid w:val="00134F00"/>
    <w:rsid w:val="00135599"/>
    <w:rsid w:val="001356C1"/>
    <w:rsid w:val="001358DC"/>
    <w:rsid w:val="001363FE"/>
    <w:rsid w:val="0013654D"/>
    <w:rsid w:val="0013685F"/>
    <w:rsid w:val="00136A91"/>
    <w:rsid w:val="00137527"/>
    <w:rsid w:val="00137E04"/>
    <w:rsid w:val="00137E26"/>
    <w:rsid w:val="001400A1"/>
    <w:rsid w:val="0014014B"/>
    <w:rsid w:val="00140206"/>
    <w:rsid w:val="001403F1"/>
    <w:rsid w:val="001404FE"/>
    <w:rsid w:val="00140871"/>
    <w:rsid w:val="00140C8D"/>
    <w:rsid w:val="00140D32"/>
    <w:rsid w:val="00140DF5"/>
    <w:rsid w:val="00140F36"/>
    <w:rsid w:val="00141407"/>
    <w:rsid w:val="00141597"/>
    <w:rsid w:val="00142174"/>
    <w:rsid w:val="001429F2"/>
    <w:rsid w:val="00142CDA"/>
    <w:rsid w:val="00143001"/>
    <w:rsid w:val="00143442"/>
    <w:rsid w:val="00143616"/>
    <w:rsid w:val="00143718"/>
    <w:rsid w:val="00143ADB"/>
    <w:rsid w:val="00143BD0"/>
    <w:rsid w:val="00144045"/>
    <w:rsid w:val="001440CF"/>
    <w:rsid w:val="0014463C"/>
    <w:rsid w:val="00144A9D"/>
    <w:rsid w:val="00145362"/>
    <w:rsid w:val="0014541E"/>
    <w:rsid w:val="00145716"/>
    <w:rsid w:val="001458BF"/>
    <w:rsid w:val="00145908"/>
    <w:rsid w:val="001459CA"/>
    <w:rsid w:val="00145D04"/>
    <w:rsid w:val="00145E95"/>
    <w:rsid w:val="00146025"/>
    <w:rsid w:val="001460CD"/>
    <w:rsid w:val="00146263"/>
    <w:rsid w:val="00146411"/>
    <w:rsid w:val="001464D6"/>
    <w:rsid w:val="0014662B"/>
    <w:rsid w:val="0014667D"/>
    <w:rsid w:val="00146926"/>
    <w:rsid w:val="00146A3C"/>
    <w:rsid w:val="00146B87"/>
    <w:rsid w:val="00146C01"/>
    <w:rsid w:val="00146D59"/>
    <w:rsid w:val="00146D65"/>
    <w:rsid w:val="00146E03"/>
    <w:rsid w:val="00146E83"/>
    <w:rsid w:val="00146FF8"/>
    <w:rsid w:val="00147048"/>
    <w:rsid w:val="0014718C"/>
    <w:rsid w:val="001473E7"/>
    <w:rsid w:val="001478EE"/>
    <w:rsid w:val="00147F9C"/>
    <w:rsid w:val="00150392"/>
    <w:rsid w:val="0015043E"/>
    <w:rsid w:val="001504D3"/>
    <w:rsid w:val="001507D4"/>
    <w:rsid w:val="00150964"/>
    <w:rsid w:val="00150C69"/>
    <w:rsid w:val="00150EAE"/>
    <w:rsid w:val="0015126C"/>
    <w:rsid w:val="00151275"/>
    <w:rsid w:val="00151466"/>
    <w:rsid w:val="00151668"/>
    <w:rsid w:val="00151B74"/>
    <w:rsid w:val="00151D47"/>
    <w:rsid w:val="00151DAD"/>
    <w:rsid w:val="00152310"/>
    <w:rsid w:val="001523FE"/>
    <w:rsid w:val="00152811"/>
    <w:rsid w:val="00152B71"/>
    <w:rsid w:val="00153206"/>
    <w:rsid w:val="00153817"/>
    <w:rsid w:val="0015385D"/>
    <w:rsid w:val="00153D72"/>
    <w:rsid w:val="00153F76"/>
    <w:rsid w:val="00153FD0"/>
    <w:rsid w:val="00154338"/>
    <w:rsid w:val="00154675"/>
    <w:rsid w:val="00154903"/>
    <w:rsid w:val="00154C3B"/>
    <w:rsid w:val="00154F1A"/>
    <w:rsid w:val="001555FC"/>
    <w:rsid w:val="00155627"/>
    <w:rsid w:val="00155DE3"/>
    <w:rsid w:val="0015628A"/>
    <w:rsid w:val="0015642A"/>
    <w:rsid w:val="0015654F"/>
    <w:rsid w:val="00156A68"/>
    <w:rsid w:val="00156DCB"/>
    <w:rsid w:val="00156DDA"/>
    <w:rsid w:val="001572C4"/>
    <w:rsid w:val="00157372"/>
    <w:rsid w:val="00157564"/>
    <w:rsid w:val="00157ED8"/>
    <w:rsid w:val="00157F37"/>
    <w:rsid w:val="00160100"/>
    <w:rsid w:val="001601C8"/>
    <w:rsid w:val="001602EB"/>
    <w:rsid w:val="00160473"/>
    <w:rsid w:val="001606B2"/>
    <w:rsid w:val="00160B46"/>
    <w:rsid w:val="00160B60"/>
    <w:rsid w:val="00160F8D"/>
    <w:rsid w:val="00161129"/>
    <w:rsid w:val="0016124C"/>
    <w:rsid w:val="001612AA"/>
    <w:rsid w:val="00161432"/>
    <w:rsid w:val="00161445"/>
    <w:rsid w:val="001618C8"/>
    <w:rsid w:val="001619BC"/>
    <w:rsid w:val="00161CBD"/>
    <w:rsid w:val="00161EA9"/>
    <w:rsid w:val="00161F6E"/>
    <w:rsid w:val="0016230F"/>
    <w:rsid w:val="00162733"/>
    <w:rsid w:val="0016282C"/>
    <w:rsid w:val="00162C18"/>
    <w:rsid w:val="00162C49"/>
    <w:rsid w:val="0016312A"/>
    <w:rsid w:val="00163650"/>
    <w:rsid w:val="0016396B"/>
    <w:rsid w:val="001639FA"/>
    <w:rsid w:val="00164123"/>
    <w:rsid w:val="00164174"/>
    <w:rsid w:val="001641AF"/>
    <w:rsid w:val="0016498D"/>
    <w:rsid w:val="00164CBF"/>
    <w:rsid w:val="00164FAF"/>
    <w:rsid w:val="0016507D"/>
    <w:rsid w:val="00165617"/>
    <w:rsid w:val="001658AE"/>
    <w:rsid w:val="00165A48"/>
    <w:rsid w:val="00165E65"/>
    <w:rsid w:val="00165E7E"/>
    <w:rsid w:val="0016600F"/>
    <w:rsid w:val="00166025"/>
    <w:rsid w:val="0016671A"/>
    <w:rsid w:val="001667A5"/>
    <w:rsid w:val="001669D5"/>
    <w:rsid w:val="00166CB3"/>
    <w:rsid w:val="00166E35"/>
    <w:rsid w:val="00167661"/>
    <w:rsid w:val="00167B29"/>
    <w:rsid w:val="00167F07"/>
    <w:rsid w:val="00167FDF"/>
    <w:rsid w:val="00170254"/>
    <w:rsid w:val="0017083E"/>
    <w:rsid w:val="00170EBF"/>
    <w:rsid w:val="0017118A"/>
    <w:rsid w:val="00171807"/>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71"/>
    <w:rsid w:val="001802B8"/>
    <w:rsid w:val="00180696"/>
    <w:rsid w:val="001806EC"/>
    <w:rsid w:val="001809F0"/>
    <w:rsid w:val="00180A9A"/>
    <w:rsid w:val="00180EB2"/>
    <w:rsid w:val="00180EB5"/>
    <w:rsid w:val="00181271"/>
    <w:rsid w:val="00181867"/>
    <w:rsid w:val="00181CD4"/>
    <w:rsid w:val="001820C0"/>
    <w:rsid w:val="001820E3"/>
    <w:rsid w:val="001820ED"/>
    <w:rsid w:val="00182570"/>
    <w:rsid w:val="00182641"/>
    <w:rsid w:val="001826D4"/>
    <w:rsid w:val="00182B5D"/>
    <w:rsid w:val="00182CBF"/>
    <w:rsid w:val="00182E5A"/>
    <w:rsid w:val="00182FEF"/>
    <w:rsid w:val="0018318E"/>
    <w:rsid w:val="00183274"/>
    <w:rsid w:val="0018359F"/>
    <w:rsid w:val="001836E3"/>
    <w:rsid w:val="00183704"/>
    <w:rsid w:val="001837A8"/>
    <w:rsid w:val="00183B6A"/>
    <w:rsid w:val="00183D15"/>
    <w:rsid w:val="00183E40"/>
    <w:rsid w:val="00183F0A"/>
    <w:rsid w:val="0018485C"/>
    <w:rsid w:val="00184A51"/>
    <w:rsid w:val="00184C97"/>
    <w:rsid w:val="00184FD8"/>
    <w:rsid w:val="00185034"/>
    <w:rsid w:val="00185072"/>
    <w:rsid w:val="00185148"/>
    <w:rsid w:val="00185435"/>
    <w:rsid w:val="001856A1"/>
    <w:rsid w:val="00185CF3"/>
    <w:rsid w:val="00185F61"/>
    <w:rsid w:val="001863F1"/>
    <w:rsid w:val="00186552"/>
    <w:rsid w:val="00186BB9"/>
    <w:rsid w:val="00186CB5"/>
    <w:rsid w:val="00186DC0"/>
    <w:rsid w:val="00186F30"/>
    <w:rsid w:val="001877D0"/>
    <w:rsid w:val="0018789E"/>
    <w:rsid w:val="00187905"/>
    <w:rsid w:val="00187A57"/>
    <w:rsid w:val="00187EA0"/>
    <w:rsid w:val="00187F49"/>
    <w:rsid w:val="0019033D"/>
    <w:rsid w:val="00190783"/>
    <w:rsid w:val="0019091F"/>
    <w:rsid w:val="00190A63"/>
    <w:rsid w:val="00190B3C"/>
    <w:rsid w:val="00190C6F"/>
    <w:rsid w:val="00190EB4"/>
    <w:rsid w:val="0019149C"/>
    <w:rsid w:val="001915A9"/>
    <w:rsid w:val="001916DF"/>
    <w:rsid w:val="00191B63"/>
    <w:rsid w:val="001921A8"/>
    <w:rsid w:val="00192287"/>
    <w:rsid w:val="00192702"/>
    <w:rsid w:val="001927A7"/>
    <w:rsid w:val="00192872"/>
    <w:rsid w:val="00192BB9"/>
    <w:rsid w:val="00192E51"/>
    <w:rsid w:val="001931C8"/>
    <w:rsid w:val="00193523"/>
    <w:rsid w:val="001935A3"/>
    <w:rsid w:val="0019378D"/>
    <w:rsid w:val="001938E3"/>
    <w:rsid w:val="00193AAB"/>
    <w:rsid w:val="00193D97"/>
    <w:rsid w:val="00193DB8"/>
    <w:rsid w:val="00194320"/>
    <w:rsid w:val="001944CF"/>
    <w:rsid w:val="00194707"/>
    <w:rsid w:val="001949F0"/>
    <w:rsid w:val="00194AA9"/>
    <w:rsid w:val="00194C02"/>
    <w:rsid w:val="00195445"/>
    <w:rsid w:val="0019559A"/>
    <w:rsid w:val="001957A0"/>
    <w:rsid w:val="00195D70"/>
    <w:rsid w:val="00196205"/>
    <w:rsid w:val="001964BB"/>
    <w:rsid w:val="00196B02"/>
    <w:rsid w:val="00196C73"/>
    <w:rsid w:val="00196DB6"/>
    <w:rsid w:val="00196F63"/>
    <w:rsid w:val="001970A7"/>
    <w:rsid w:val="00197265"/>
    <w:rsid w:val="00197524"/>
    <w:rsid w:val="001975B9"/>
    <w:rsid w:val="00197737"/>
    <w:rsid w:val="001A0350"/>
    <w:rsid w:val="001A08CE"/>
    <w:rsid w:val="001A0CC8"/>
    <w:rsid w:val="001A0CCA"/>
    <w:rsid w:val="001A0E4E"/>
    <w:rsid w:val="001A115F"/>
    <w:rsid w:val="001A1281"/>
    <w:rsid w:val="001A1658"/>
    <w:rsid w:val="001A180B"/>
    <w:rsid w:val="001A19C5"/>
    <w:rsid w:val="001A1A86"/>
    <w:rsid w:val="001A1B1A"/>
    <w:rsid w:val="001A1BF3"/>
    <w:rsid w:val="001A1E74"/>
    <w:rsid w:val="001A1F95"/>
    <w:rsid w:val="001A2217"/>
    <w:rsid w:val="001A2412"/>
    <w:rsid w:val="001A2AD7"/>
    <w:rsid w:val="001A2D2E"/>
    <w:rsid w:val="001A3382"/>
    <w:rsid w:val="001A36CE"/>
    <w:rsid w:val="001A394C"/>
    <w:rsid w:val="001A3A4E"/>
    <w:rsid w:val="001A3AD7"/>
    <w:rsid w:val="001A3B9E"/>
    <w:rsid w:val="001A4021"/>
    <w:rsid w:val="001A414F"/>
    <w:rsid w:val="001A415D"/>
    <w:rsid w:val="001A436A"/>
    <w:rsid w:val="001A4450"/>
    <w:rsid w:val="001A44A4"/>
    <w:rsid w:val="001A45BE"/>
    <w:rsid w:val="001A46AE"/>
    <w:rsid w:val="001A48B1"/>
    <w:rsid w:val="001A4DC2"/>
    <w:rsid w:val="001A5139"/>
    <w:rsid w:val="001A5338"/>
    <w:rsid w:val="001A560F"/>
    <w:rsid w:val="001A59FC"/>
    <w:rsid w:val="001A5AEC"/>
    <w:rsid w:val="001A5B62"/>
    <w:rsid w:val="001A5DC9"/>
    <w:rsid w:val="001A5F53"/>
    <w:rsid w:val="001A5FE0"/>
    <w:rsid w:val="001A611E"/>
    <w:rsid w:val="001A6143"/>
    <w:rsid w:val="001A615B"/>
    <w:rsid w:val="001A618A"/>
    <w:rsid w:val="001A6311"/>
    <w:rsid w:val="001A676D"/>
    <w:rsid w:val="001A67A8"/>
    <w:rsid w:val="001A67DF"/>
    <w:rsid w:val="001A6AB1"/>
    <w:rsid w:val="001A6BF4"/>
    <w:rsid w:val="001A70B0"/>
    <w:rsid w:val="001A7757"/>
    <w:rsid w:val="001A7972"/>
    <w:rsid w:val="001A7A09"/>
    <w:rsid w:val="001B0199"/>
    <w:rsid w:val="001B02F6"/>
    <w:rsid w:val="001B071F"/>
    <w:rsid w:val="001B092A"/>
    <w:rsid w:val="001B0984"/>
    <w:rsid w:val="001B0B2D"/>
    <w:rsid w:val="001B1074"/>
    <w:rsid w:val="001B1281"/>
    <w:rsid w:val="001B12F0"/>
    <w:rsid w:val="001B16C4"/>
    <w:rsid w:val="001B1A21"/>
    <w:rsid w:val="001B1DCE"/>
    <w:rsid w:val="001B1E9B"/>
    <w:rsid w:val="001B2A54"/>
    <w:rsid w:val="001B2BE4"/>
    <w:rsid w:val="001B2F0E"/>
    <w:rsid w:val="001B333D"/>
    <w:rsid w:val="001B37C2"/>
    <w:rsid w:val="001B3842"/>
    <w:rsid w:val="001B3AF9"/>
    <w:rsid w:val="001B3B22"/>
    <w:rsid w:val="001B3C37"/>
    <w:rsid w:val="001B43DA"/>
    <w:rsid w:val="001B4471"/>
    <w:rsid w:val="001B4970"/>
    <w:rsid w:val="001B4B6F"/>
    <w:rsid w:val="001B4B79"/>
    <w:rsid w:val="001B4B9F"/>
    <w:rsid w:val="001B4D8C"/>
    <w:rsid w:val="001B5312"/>
    <w:rsid w:val="001B545D"/>
    <w:rsid w:val="001B5461"/>
    <w:rsid w:val="001B55D9"/>
    <w:rsid w:val="001B608D"/>
    <w:rsid w:val="001B6122"/>
    <w:rsid w:val="001B618D"/>
    <w:rsid w:val="001B66BC"/>
    <w:rsid w:val="001B69A5"/>
    <w:rsid w:val="001B6B7F"/>
    <w:rsid w:val="001B6CE7"/>
    <w:rsid w:val="001B7133"/>
    <w:rsid w:val="001B72A4"/>
    <w:rsid w:val="001B7314"/>
    <w:rsid w:val="001B74BA"/>
    <w:rsid w:val="001B7708"/>
    <w:rsid w:val="001B7D22"/>
    <w:rsid w:val="001B7DD8"/>
    <w:rsid w:val="001B7DEF"/>
    <w:rsid w:val="001B7DFB"/>
    <w:rsid w:val="001C005A"/>
    <w:rsid w:val="001C0061"/>
    <w:rsid w:val="001C0189"/>
    <w:rsid w:val="001C06C8"/>
    <w:rsid w:val="001C0A50"/>
    <w:rsid w:val="001C0E7B"/>
    <w:rsid w:val="001C1487"/>
    <w:rsid w:val="001C169E"/>
    <w:rsid w:val="001C1813"/>
    <w:rsid w:val="001C1E07"/>
    <w:rsid w:val="001C1FF4"/>
    <w:rsid w:val="001C2345"/>
    <w:rsid w:val="001C24DB"/>
    <w:rsid w:val="001C344F"/>
    <w:rsid w:val="001C3597"/>
    <w:rsid w:val="001C35AB"/>
    <w:rsid w:val="001C3862"/>
    <w:rsid w:val="001C3A0B"/>
    <w:rsid w:val="001C3D4D"/>
    <w:rsid w:val="001C3D4E"/>
    <w:rsid w:val="001C4070"/>
    <w:rsid w:val="001C45A7"/>
    <w:rsid w:val="001C48B7"/>
    <w:rsid w:val="001C49C5"/>
    <w:rsid w:val="001C4C36"/>
    <w:rsid w:val="001C51B2"/>
    <w:rsid w:val="001C559D"/>
    <w:rsid w:val="001C5928"/>
    <w:rsid w:val="001C6608"/>
    <w:rsid w:val="001C66FE"/>
    <w:rsid w:val="001C6800"/>
    <w:rsid w:val="001C6C5D"/>
    <w:rsid w:val="001C7085"/>
    <w:rsid w:val="001C74D8"/>
    <w:rsid w:val="001C754B"/>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E09"/>
    <w:rsid w:val="001D2FF9"/>
    <w:rsid w:val="001D312B"/>
    <w:rsid w:val="001D31B4"/>
    <w:rsid w:val="001D3444"/>
    <w:rsid w:val="001D364B"/>
    <w:rsid w:val="001D3CBE"/>
    <w:rsid w:val="001D3E7B"/>
    <w:rsid w:val="001D3F27"/>
    <w:rsid w:val="001D42B4"/>
    <w:rsid w:val="001D42E4"/>
    <w:rsid w:val="001D4577"/>
    <w:rsid w:val="001D473E"/>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E0"/>
    <w:rsid w:val="001D7639"/>
    <w:rsid w:val="001D76A2"/>
    <w:rsid w:val="001D77D4"/>
    <w:rsid w:val="001D7880"/>
    <w:rsid w:val="001D7C60"/>
    <w:rsid w:val="001D7CAF"/>
    <w:rsid w:val="001D7E15"/>
    <w:rsid w:val="001E0001"/>
    <w:rsid w:val="001E0454"/>
    <w:rsid w:val="001E0DDC"/>
    <w:rsid w:val="001E0DF4"/>
    <w:rsid w:val="001E1359"/>
    <w:rsid w:val="001E15EF"/>
    <w:rsid w:val="001E18AB"/>
    <w:rsid w:val="001E19CE"/>
    <w:rsid w:val="001E19DF"/>
    <w:rsid w:val="001E1E8D"/>
    <w:rsid w:val="001E1ECB"/>
    <w:rsid w:val="001E2CC8"/>
    <w:rsid w:val="001E2F0F"/>
    <w:rsid w:val="001E340E"/>
    <w:rsid w:val="001E3623"/>
    <w:rsid w:val="001E39D2"/>
    <w:rsid w:val="001E3AB4"/>
    <w:rsid w:val="001E3CF9"/>
    <w:rsid w:val="001E3E9E"/>
    <w:rsid w:val="001E47C2"/>
    <w:rsid w:val="001E4A58"/>
    <w:rsid w:val="001E4A64"/>
    <w:rsid w:val="001E5347"/>
    <w:rsid w:val="001E538E"/>
    <w:rsid w:val="001E5779"/>
    <w:rsid w:val="001E5944"/>
    <w:rsid w:val="001E5D13"/>
    <w:rsid w:val="001E5E59"/>
    <w:rsid w:val="001E5F4A"/>
    <w:rsid w:val="001E6032"/>
    <w:rsid w:val="001E6430"/>
    <w:rsid w:val="001E6533"/>
    <w:rsid w:val="001E68CA"/>
    <w:rsid w:val="001E691F"/>
    <w:rsid w:val="001E6B61"/>
    <w:rsid w:val="001E72D3"/>
    <w:rsid w:val="001E7395"/>
    <w:rsid w:val="001E73D4"/>
    <w:rsid w:val="001E75E3"/>
    <w:rsid w:val="001E77D3"/>
    <w:rsid w:val="001E78D2"/>
    <w:rsid w:val="001E7BE2"/>
    <w:rsid w:val="001F03D6"/>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673"/>
    <w:rsid w:val="001F5AC1"/>
    <w:rsid w:val="001F5D46"/>
    <w:rsid w:val="001F661C"/>
    <w:rsid w:val="001F6930"/>
    <w:rsid w:val="001F7002"/>
    <w:rsid w:val="001F70D2"/>
    <w:rsid w:val="001F71FA"/>
    <w:rsid w:val="001F7F4D"/>
    <w:rsid w:val="00200174"/>
    <w:rsid w:val="002005EF"/>
    <w:rsid w:val="0020086F"/>
    <w:rsid w:val="002008B2"/>
    <w:rsid w:val="002009D1"/>
    <w:rsid w:val="00200A4C"/>
    <w:rsid w:val="00200F9E"/>
    <w:rsid w:val="00201170"/>
    <w:rsid w:val="00201501"/>
    <w:rsid w:val="002015C5"/>
    <w:rsid w:val="00201678"/>
    <w:rsid w:val="00201BB2"/>
    <w:rsid w:val="00201E40"/>
    <w:rsid w:val="00201E58"/>
    <w:rsid w:val="002024F1"/>
    <w:rsid w:val="00202709"/>
    <w:rsid w:val="0020276B"/>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E70"/>
    <w:rsid w:val="0020605D"/>
    <w:rsid w:val="00206160"/>
    <w:rsid w:val="00206CE0"/>
    <w:rsid w:val="0020705E"/>
    <w:rsid w:val="00207106"/>
    <w:rsid w:val="0020734E"/>
    <w:rsid w:val="002074BB"/>
    <w:rsid w:val="002076A8"/>
    <w:rsid w:val="00207781"/>
    <w:rsid w:val="00207CA7"/>
    <w:rsid w:val="00207CD0"/>
    <w:rsid w:val="00207CE1"/>
    <w:rsid w:val="002102D0"/>
    <w:rsid w:val="002104E4"/>
    <w:rsid w:val="0021078F"/>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324B"/>
    <w:rsid w:val="00213443"/>
    <w:rsid w:val="00213818"/>
    <w:rsid w:val="002138CD"/>
    <w:rsid w:val="00213BA6"/>
    <w:rsid w:val="00213F99"/>
    <w:rsid w:val="0021417C"/>
    <w:rsid w:val="0021418C"/>
    <w:rsid w:val="002146EB"/>
    <w:rsid w:val="00214759"/>
    <w:rsid w:val="00214881"/>
    <w:rsid w:val="00214D3F"/>
    <w:rsid w:val="00214FF7"/>
    <w:rsid w:val="0021523A"/>
    <w:rsid w:val="0021577E"/>
    <w:rsid w:val="00215797"/>
    <w:rsid w:val="002159C8"/>
    <w:rsid w:val="002159F6"/>
    <w:rsid w:val="00216026"/>
    <w:rsid w:val="00216274"/>
    <w:rsid w:val="00216372"/>
    <w:rsid w:val="002163ED"/>
    <w:rsid w:val="00216402"/>
    <w:rsid w:val="0021662A"/>
    <w:rsid w:val="00216825"/>
    <w:rsid w:val="00216E2B"/>
    <w:rsid w:val="00216E8B"/>
    <w:rsid w:val="0021797D"/>
    <w:rsid w:val="002179B0"/>
    <w:rsid w:val="00217CC3"/>
    <w:rsid w:val="00217D63"/>
    <w:rsid w:val="00220135"/>
    <w:rsid w:val="002206A8"/>
    <w:rsid w:val="002206F5"/>
    <w:rsid w:val="00220EE2"/>
    <w:rsid w:val="00221011"/>
    <w:rsid w:val="0022104E"/>
    <w:rsid w:val="0022168B"/>
    <w:rsid w:val="002219B0"/>
    <w:rsid w:val="00221A79"/>
    <w:rsid w:val="00221AD4"/>
    <w:rsid w:val="00222132"/>
    <w:rsid w:val="002221E3"/>
    <w:rsid w:val="00222501"/>
    <w:rsid w:val="002228B3"/>
    <w:rsid w:val="00222D89"/>
    <w:rsid w:val="00223249"/>
    <w:rsid w:val="00223474"/>
    <w:rsid w:val="002234FD"/>
    <w:rsid w:val="00223AE8"/>
    <w:rsid w:val="002244B8"/>
    <w:rsid w:val="0022462A"/>
    <w:rsid w:val="002247C8"/>
    <w:rsid w:val="00224BF2"/>
    <w:rsid w:val="00224F6A"/>
    <w:rsid w:val="00225107"/>
    <w:rsid w:val="00225940"/>
    <w:rsid w:val="00225C47"/>
    <w:rsid w:val="00225DBE"/>
    <w:rsid w:val="00225E18"/>
    <w:rsid w:val="00226162"/>
    <w:rsid w:val="00226198"/>
    <w:rsid w:val="0022628A"/>
    <w:rsid w:val="0022634C"/>
    <w:rsid w:val="00226652"/>
    <w:rsid w:val="002266E4"/>
    <w:rsid w:val="00226865"/>
    <w:rsid w:val="002270D0"/>
    <w:rsid w:val="002273F7"/>
    <w:rsid w:val="0022752F"/>
    <w:rsid w:val="00227A3E"/>
    <w:rsid w:val="00227ABB"/>
    <w:rsid w:val="00227BAB"/>
    <w:rsid w:val="00227F33"/>
    <w:rsid w:val="00230183"/>
    <w:rsid w:val="00230C17"/>
    <w:rsid w:val="00230DB2"/>
    <w:rsid w:val="00231179"/>
    <w:rsid w:val="002311B0"/>
    <w:rsid w:val="0023146F"/>
    <w:rsid w:val="0023172C"/>
    <w:rsid w:val="002317E0"/>
    <w:rsid w:val="00231EF0"/>
    <w:rsid w:val="00232067"/>
    <w:rsid w:val="00232106"/>
    <w:rsid w:val="002322EB"/>
    <w:rsid w:val="00232347"/>
    <w:rsid w:val="00232553"/>
    <w:rsid w:val="00232581"/>
    <w:rsid w:val="00232658"/>
    <w:rsid w:val="0023286F"/>
    <w:rsid w:val="00232FA1"/>
    <w:rsid w:val="00232FCA"/>
    <w:rsid w:val="00233219"/>
    <w:rsid w:val="00233C1A"/>
    <w:rsid w:val="00233F40"/>
    <w:rsid w:val="00234332"/>
    <w:rsid w:val="002346B3"/>
    <w:rsid w:val="00234A3D"/>
    <w:rsid w:val="00234D59"/>
    <w:rsid w:val="00234E9C"/>
    <w:rsid w:val="00234FC0"/>
    <w:rsid w:val="00235183"/>
    <w:rsid w:val="00235758"/>
    <w:rsid w:val="0023583A"/>
    <w:rsid w:val="00235C53"/>
    <w:rsid w:val="00235D0C"/>
    <w:rsid w:val="002361C9"/>
    <w:rsid w:val="0023624E"/>
    <w:rsid w:val="0023676D"/>
    <w:rsid w:val="002369FB"/>
    <w:rsid w:val="00236C0F"/>
    <w:rsid w:val="00236E53"/>
    <w:rsid w:val="00236F8E"/>
    <w:rsid w:val="00237081"/>
    <w:rsid w:val="00237618"/>
    <w:rsid w:val="00237625"/>
    <w:rsid w:val="00237B1C"/>
    <w:rsid w:val="00237B23"/>
    <w:rsid w:val="00240160"/>
    <w:rsid w:val="002406C7"/>
    <w:rsid w:val="00240753"/>
    <w:rsid w:val="00240B53"/>
    <w:rsid w:val="00240C74"/>
    <w:rsid w:val="00241148"/>
    <w:rsid w:val="00241331"/>
    <w:rsid w:val="002413D5"/>
    <w:rsid w:val="002413DD"/>
    <w:rsid w:val="002419EF"/>
    <w:rsid w:val="00241C31"/>
    <w:rsid w:val="002424C9"/>
    <w:rsid w:val="0024256C"/>
    <w:rsid w:val="0024297B"/>
    <w:rsid w:val="00242998"/>
    <w:rsid w:val="0024299B"/>
    <w:rsid w:val="00242B6F"/>
    <w:rsid w:val="00242E86"/>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588"/>
    <w:rsid w:val="0024571B"/>
    <w:rsid w:val="00245965"/>
    <w:rsid w:val="00245B91"/>
    <w:rsid w:val="00245C20"/>
    <w:rsid w:val="00245CDD"/>
    <w:rsid w:val="00245EBB"/>
    <w:rsid w:val="00246144"/>
    <w:rsid w:val="002461DA"/>
    <w:rsid w:val="002464CE"/>
    <w:rsid w:val="00246632"/>
    <w:rsid w:val="00246A7E"/>
    <w:rsid w:val="00246CE1"/>
    <w:rsid w:val="00246D6E"/>
    <w:rsid w:val="00246DA0"/>
    <w:rsid w:val="00246FE5"/>
    <w:rsid w:val="00247095"/>
    <w:rsid w:val="002476B1"/>
    <w:rsid w:val="002476B3"/>
    <w:rsid w:val="0024797D"/>
    <w:rsid w:val="00247C33"/>
    <w:rsid w:val="00247EB2"/>
    <w:rsid w:val="002500F3"/>
    <w:rsid w:val="00250194"/>
    <w:rsid w:val="0025088D"/>
    <w:rsid w:val="00250A77"/>
    <w:rsid w:val="00250AB7"/>
    <w:rsid w:val="00250CCE"/>
    <w:rsid w:val="00250DFC"/>
    <w:rsid w:val="00250E67"/>
    <w:rsid w:val="00250E93"/>
    <w:rsid w:val="00250E95"/>
    <w:rsid w:val="00250FFF"/>
    <w:rsid w:val="00251236"/>
    <w:rsid w:val="0025125B"/>
    <w:rsid w:val="00251450"/>
    <w:rsid w:val="00251667"/>
    <w:rsid w:val="00251AA8"/>
    <w:rsid w:val="00251E63"/>
    <w:rsid w:val="0025243C"/>
    <w:rsid w:val="00252525"/>
    <w:rsid w:val="0025276D"/>
    <w:rsid w:val="0025283B"/>
    <w:rsid w:val="00252A10"/>
    <w:rsid w:val="00252B66"/>
    <w:rsid w:val="00252BCF"/>
    <w:rsid w:val="00252CAD"/>
    <w:rsid w:val="002534E8"/>
    <w:rsid w:val="00253746"/>
    <w:rsid w:val="0025388E"/>
    <w:rsid w:val="00253B65"/>
    <w:rsid w:val="00253BD6"/>
    <w:rsid w:val="00253C83"/>
    <w:rsid w:val="00253CEB"/>
    <w:rsid w:val="0025402E"/>
    <w:rsid w:val="00254154"/>
    <w:rsid w:val="00254481"/>
    <w:rsid w:val="00254571"/>
    <w:rsid w:val="00254EA0"/>
    <w:rsid w:val="00255580"/>
    <w:rsid w:val="00255604"/>
    <w:rsid w:val="0025571A"/>
    <w:rsid w:val="002557EA"/>
    <w:rsid w:val="00255900"/>
    <w:rsid w:val="00255D67"/>
    <w:rsid w:val="0025639D"/>
    <w:rsid w:val="0025690C"/>
    <w:rsid w:val="00256DC6"/>
    <w:rsid w:val="00256F02"/>
    <w:rsid w:val="0025761C"/>
    <w:rsid w:val="002578C0"/>
    <w:rsid w:val="00257A96"/>
    <w:rsid w:val="00257AFF"/>
    <w:rsid w:val="00257C2B"/>
    <w:rsid w:val="00257EB6"/>
    <w:rsid w:val="00260103"/>
    <w:rsid w:val="00260208"/>
    <w:rsid w:val="00260310"/>
    <w:rsid w:val="0026078F"/>
    <w:rsid w:val="00260907"/>
    <w:rsid w:val="00260985"/>
    <w:rsid w:val="00260B93"/>
    <w:rsid w:val="00260E67"/>
    <w:rsid w:val="00260F2D"/>
    <w:rsid w:val="00260F93"/>
    <w:rsid w:val="00261358"/>
    <w:rsid w:val="0026194D"/>
    <w:rsid w:val="002619B3"/>
    <w:rsid w:val="0026212D"/>
    <w:rsid w:val="00262287"/>
    <w:rsid w:val="002624AF"/>
    <w:rsid w:val="002632B5"/>
    <w:rsid w:val="002634BC"/>
    <w:rsid w:val="00263AB6"/>
    <w:rsid w:val="00263C14"/>
    <w:rsid w:val="00263F26"/>
    <w:rsid w:val="002642FE"/>
    <w:rsid w:val="00264416"/>
    <w:rsid w:val="0026483D"/>
    <w:rsid w:val="00264A12"/>
    <w:rsid w:val="00264C57"/>
    <w:rsid w:val="00264E3D"/>
    <w:rsid w:val="00265271"/>
    <w:rsid w:val="00265285"/>
    <w:rsid w:val="00265455"/>
    <w:rsid w:val="00265857"/>
    <w:rsid w:val="00265B85"/>
    <w:rsid w:val="00265C9D"/>
    <w:rsid w:val="00265DDA"/>
    <w:rsid w:val="00265EA7"/>
    <w:rsid w:val="00265F61"/>
    <w:rsid w:val="00266272"/>
    <w:rsid w:val="00266743"/>
    <w:rsid w:val="0026684A"/>
    <w:rsid w:val="00266D10"/>
    <w:rsid w:val="00266D67"/>
    <w:rsid w:val="00266DC6"/>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D40"/>
    <w:rsid w:val="00271F43"/>
    <w:rsid w:val="002720B6"/>
    <w:rsid w:val="002721FA"/>
    <w:rsid w:val="0027234C"/>
    <w:rsid w:val="002723BF"/>
    <w:rsid w:val="002724BB"/>
    <w:rsid w:val="002726BE"/>
    <w:rsid w:val="0027281A"/>
    <w:rsid w:val="00272924"/>
    <w:rsid w:val="00272CE7"/>
    <w:rsid w:val="00272F5D"/>
    <w:rsid w:val="002731A1"/>
    <w:rsid w:val="002733BD"/>
    <w:rsid w:val="002735BC"/>
    <w:rsid w:val="002735D6"/>
    <w:rsid w:val="00273755"/>
    <w:rsid w:val="002738D2"/>
    <w:rsid w:val="002738D3"/>
    <w:rsid w:val="002741A3"/>
    <w:rsid w:val="002742F8"/>
    <w:rsid w:val="00274407"/>
    <w:rsid w:val="00274702"/>
    <w:rsid w:val="002747E7"/>
    <w:rsid w:val="002749EA"/>
    <w:rsid w:val="00274E27"/>
    <w:rsid w:val="00275325"/>
    <w:rsid w:val="0027534C"/>
    <w:rsid w:val="0027555E"/>
    <w:rsid w:val="0027580A"/>
    <w:rsid w:val="0027580C"/>
    <w:rsid w:val="00275899"/>
    <w:rsid w:val="0027589E"/>
    <w:rsid w:val="00275C58"/>
    <w:rsid w:val="00275CA5"/>
    <w:rsid w:val="00275DA2"/>
    <w:rsid w:val="00275E78"/>
    <w:rsid w:val="00276682"/>
    <w:rsid w:val="002766E5"/>
    <w:rsid w:val="00276726"/>
    <w:rsid w:val="00276BE4"/>
    <w:rsid w:val="00276BF0"/>
    <w:rsid w:val="00276C45"/>
    <w:rsid w:val="00276DB7"/>
    <w:rsid w:val="00277658"/>
    <w:rsid w:val="002778B1"/>
    <w:rsid w:val="002778CB"/>
    <w:rsid w:val="00277B03"/>
    <w:rsid w:val="00277B4C"/>
    <w:rsid w:val="00277E9B"/>
    <w:rsid w:val="00277F10"/>
    <w:rsid w:val="00277FAC"/>
    <w:rsid w:val="002804EE"/>
    <w:rsid w:val="002809BC"/>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D79"/>
    <w:rsid w:val="00284FB8"/>
    <w:rsid w:val="00285182"/>
    <w:rsid w:val="002859F8"/>
    <w:rsid w:val="002860FC"/>
    <w:rsid w:val="002867AA"/>
    <w:rsid w:val="0028691C"/>
    <w:rsid w:val="0028724A"/>
    <w:rsid w:val="00287392"/>
    <w:rsid w:val="002875D8"/>
    <w:rsid w:val="00287651"/>
    <w:rsid w:val="002879B8"/>
    <w:rsid w:val="002900D8"/>
    <w:rsid w:val="00290458"/>
    <w:rsid w:val="002905AE"/>
    <w:rsid w:val="0029099B"/>
    <w:rsid w:val="00290B18"/>
    <w:rsid w:val="00290CA5"/>
    <w:rsid w:val="00290F86"/>
    <w:rsid w:val="00291080"/>
    <w:rsid w:val="002911CD"/>
    <w:rsid w:val="0029124D"/>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DB3"/>
    <w:rsid w:val="00293E64"/>
    <w:rsid w:val="00293E91"/>
    <w:rsid w:val="00294081"/>
    <w:rsid w:val="00294683"/>
    <w:rsid w:val="002946A0"/>
    <w:rsid w:val="00294DB7"/>
    <w:rsid w:val="00294DDA"/>
    <w:rsid w:val="0029582D"/>
    <w:rsid w:val="00295F1C"/>
    <w:rsid w:val="00296BEA"/>
    <w:rsid w:val="00296F2E"/>
    <w:rsid w:val="00297365"/>
    <w:rsid w:val="002973BC"/>
    <w:rsid w:val="002973E7"/>
    <w:rsid w:val="0029741A"/>
    <w:rsid w:val="00297937"/>
    <w:rsid w:val="00297D08"/>
    <w:rsid w:val="002A06DD"/>
    <w:rsid w:val="002A09BF"/>
    <w:rsid w:val="002A0A5A"/>
    <w:rsid w:val="002A0D42"/>
    <w:rsid w:val="002A0ED1"/>
    <w:rsid w:val="002A10E2"/>
    <w:rsid w:val="002A10FA"/>
    <w:rsid w:val="002A117A"/>
    <w:rsid w:val="002A1634"/>
    <w:rsid w:val="002A1BC8"/>
    <w:rsid w:val="002A1D1F"/>
    <w:rsid w:val="002A1E7A"/>
    <w:rsid w:val="002A20A2"/>
    <w:rsid w:val="002A21C4"/>
    <w:rsid w:val="002A2773"/>
    <w:rsid w:val="002A2940"/>
    <w:rsid w:val="002A2A03"/>
    <w:rsid w:val="002A2B38"/>
    <w:rsid w:val="002A36C3"/>
    <w:rsid w:val="002A382C"/>
    <w:rsid w:val="002A3AFD"/>
    <w:rsid w:val="002A3C73"/>
    <w:rsid w:val="002A3E3B"/>
    <w:rsid w:val="002A3EA6"/>
    <w:rsid w:val="002A3FF4"/>
    <w:rsid w:val="002A40DF"/>
    <w:rsid w:val="002A4138"/>
    <w:rsid w:val="002A42D9"/>
    <w:rsid w:val="002A43B3"/>
    <w:rsid w:val="002A4994"/>
    <w:rsid w:val="002A4C0F"/>
    <w:rsid w:val="002A4D29"/>
    <w:rsid w:val="002A4D78"/>
    <w:rsid w:val="002A4F4B"/>
    <w:rsid w:val="002A50EA"/>
    <w:rsid w:val="002A51DA"/>
    <w:rsid w:val="002A5D0D"/>
    <w:rsid w:val="002A5DD3"/>
    <w:rsid w:val="002A61CF"/>
    <w:rsid w:val="002A63DA"/>
    <w:rsid w:val="002A6676"/>
    <w:rsid w:val="002A6B29"/>
    <w:rsid w:val="002A6B5A"/>
    <w:rsid w:val="002A7495"/>
    <w:rsid w:val="002A7789"/>
    <w:rsid w:val="002A7800"/>
    <w:rsid w:val="002A7AE1"/>
    <w:rsid w:val="002A7BBC"/>
    <w:rsid w:val="002A7CF6"/>
    <w:rsid w:val="002A7EE5"/>
    <w:rsid w:val="002A7FDB"/>
    <w:rsid w:val="002A7FE2"/>
    <w:rsid w:val="002B14E5"/>
    <w:rsid w:val="002B1B72"/>
    <w:rsid w:val="002B1CAF"/>
    <w:rsid w:val="002B222F"/>
    <w:rsid w:val="002B2851"/>
    <w:rsid w:val="002B2871"/>
    <w:rsid w:val="002B2B91"/>
    <w:rsid w:val="002B2D91"/>
    <w:rsid w:val="002B3099"/>
    <w:rsid w:val="002B3668"/>
    <w:rsid w:val="002B3972"/>
    <w:rsid w:val="002B3B2C"/>
    <w:rsid w:val="002B3B8B"/>
    <w:rsid w:val="002B3F74"/>
    <w:rsid w:val="002B40C8"/>
    <w:rsid w:val="002B430F"/>
    <w:rsid w:val="002B4490"/>
    <w:rsid w:val="002B4493"/>
    <w:rsid w:val="002B4593"/>
    <w:rsid w:val="002B4841"/>
    <w:rsid w:val="002B4AD9"/>
    <w:rsid w:val="002B4B5C"/>
    <w:rsid w:val="002B4C06"/>
    <w:rsid w:val="002B4DA1"/>
    <w:rsid w:val="002B54FE"/>
    <w:rsid w:val="002B554C"/>
    <w:rsid w:val="002B5A85"/>
    <w:rsid w:val="002B5F48"/>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3CB"/>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F2F"/>
    <w:rsid w:val="002C4F99"/>
    <w:rsid w:val="002C4FBB"/>
    <w:rsid w:val="002C51FD"/>
    <w:rsid w:val="002C5433"/>
    <w:rsid w:val="002C5ABC"/>
    <w:rsid w:val="002C5BD1"/>
    <w:rsid w:val="002C5DCA"/>
    <w:rsid w:val="002C61AE"/>
    <w:rsid w:val="002C6321"/>
    <w:rsid w:val="002C6675"/>
    <w:rsid w:val="002C67DF"/>
    <w:rsid w:val="002C6A18"/>
    <w:rsid w:val="002C6B42"/>
    <w:rsid w:val="002C6D2C"/>
    <w:rsid w:val="002C7D9E"/>
    <w:rsid w:val="002D07B9"/>
    <w:rsid w:val="002D0A06"/>
    <w:rsid w:val="002D0BC0"/>
    <w:rsid w:val="002D0D0A"/>
    <w:rsid w:val="002D127D"/>
    <w:rsid w:val="002D128F"/>
    <w:rsid w:val="002D1451"/>
    <w:rsid w:val="002D15C6"/>
    <w:rsid w:val="002D15F7"/>
    <w:rsid w:val="002D16BF"/>
    <w:rsid w:val="002D1756"/>
    <w:rsid w:val="002D192F"/>
    <w:rsid w:val="002D1C93"/>
    <w:rsid w:val="002D2041"/>
    <w:rsid w:val="002D24FB"/>
    <w:rsid w:val="002D2776"/>
    <w:rsid w:val="002D2883"/>
    <w:rsid w:val="002D29A3"/>
    <w:rsid w:val="002D2DD8"/>
    <w:rsid w:val="002D2F2E"/>
    <w:rsid w:val="002D2FD0"/>
    <w:rsid w:val="002D3082"/>
    <w:rsid w:val="002D30D9"/>
    <w:rsid w:val="002D31B0"/>
    <w:rsid w:val="002D322F"/>
    <w:rsid w:val="002D3B37"/>
    <w:rsid w:val="002D3D57"/>
    <w:rsid w:val="002D42E4"/>
    <w:rsid w:val="002D498D"/>
    <w:rsid w:val="002D49DB"/>
    <w:rsid w:val="002D49E3"/>
    <w:rsid w:val="002D4D10"/>
    <w:rsid w:val="002D5056"/>
    <w:rsid w:val="002D508B"/>
    <w:rsid w:val="002D50B9"/>
    <w:rsid w:val="002D5294"/>
    <w:rsid w:val="002D544A"/>
    <w:rsid w:val="002D5563"/>
    <w:rsid w:val="002D560D"/>
    <w:rsid w:val="002D60A1"/>
    <w:rsid w:val="002D60AE"/>
    <w:rsid w:val="002D6A23"/>
    <w:rsid w:val="002D6A2A"/>
    <w:rsid w:val="002D6E13"/>
    <w:rsid w:val="002D757E"/>
    <w:rsid w:val="002D758B"/>
    <w:rsid w:val="002D7627"/>
    <w:rsid w:val="002D7B6F"/>
    <w:rsid w:val="002D7F8C"/>
    <w:rsid w:val="002E05A6"/>
    <w:rsid w:val="002E0C32"/>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2D2"/>
    <w:rsid w:val="002E52D5"/>
    <w:rsid w:val="002E5810"/>
    <w:rsid w:val="002E58A8"/>
    <w:rsid w:val="002E591E"/>
    <w:rsid w:val="002E5AC9"/>
    <w:rsid w:val="002E5B09"/>
    <w:rsid w:val="002E5B93"/>
    <w:rsid w:val="002E5DC5"/>
    <w:rsid w:val="002E627A"/>
    <w:rsid w:val="002E6826"/>
    <w:rsid w:val="002E6BFC"/>
    <w:rsid w:val="002E70E2"/>
    <w:rsid w:val="002E744E"/>
    <w:rsid w:val="002E74BE"/>
    <w:rsid w:val="002E7B30"/>
    <w:rsid w:val="002F0048"/>
    <w:rsid w:val="002F0078"/>
    <w:rsid w:val="002F0482"/>
    <w:rsid w:val="002F079F"/>
    <w:rsid w:val="002F08A4"/>
    <w:rsid w:val="002F0D81"/>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741"/>
    <w:rsid w:val="002F3B2B"/>
    <w:rsid w:val="002F3D42"/>
    <w:rsid w:val="002F3EEF"/>
    <w:rsid w:val="002F3F92"/>
    <w:rsid w:val="002F4044"/>
    <w:rsid w:val="002F415F"/>
    <w:rsid w:val="002F4279"/>
    <w:rsid w:val="002F46C2"/>
    <w:rsid w:val="002F492F"/>
    <w:rsid w:val="002F4B53"/>
    <w:rsid w:val="002F4B8A"/>
    <w:rsid w:val="002F4C89"/>
    <w:rsid w:val="002F4FFE"/>
    <w:rsid w:val="002F50C5"/>
    <w:rsid w:val="002F531B"/>
    <w:rsid w:val="002F53A9"/>
    <w:rsid w:val="002F5641"/>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8BF"/>
    <w:rsid w:val="0030190C"/>
    <w:rsid w:val="00301E7D"/>
    <w:rsid w:val="003028F6"/>
    <w:rsid w:val="00302A1B"/>
    <w:rsid w:val="00302C97"/>
    <w:rsid w:val="00303033"/>
    <w:rsid w:val="00303150"/>
    <w:rsid w:val="003033F1"/>
    <w:rsid w:val="00303419"/>
    <w:rsid w:val="003034C0"/>
    <w:rsid w:val="003035E0"/>
    <w:rsid w:val="0030388E"/>
    <w:rsid w:val="0030393E"/>
    <w:rsid w:val="00304098"/>
    <w:rsid w:val="003040EA"/>
    <w:rsid w:val="003041BE"/>
    <w:rsid w:val="003045ED"/>
    <w:rsid w:val="00304AD5"/>
    <w:rsid w:val="00304F5D"/>
    <w:rsid w:val="00305359"/>
    <w:rsid w:val="00305A55"/>
    <w:rsid w:val="00305C26"/>
    <w:rsid w:val="00305ED4"/>
    <w:rsid w:val="003068C9"/>
    <w:rsid w:val="00306924"/>
    <w:rsid w:val="0030696F"/>
    <w:rsid w:val="003069DF"/>
    <w:rsid w:val="00306E60"/>
    <w:rsid w:val="003071B6"/>
    <w:rsid w:val="00307820"/>
    <w:rsid w:val="00307A41"/>
    <w:rsid w:val="00307EEC"/>
    <w:rsid w:val="00310C12"/>
    <w:rsid w:val="00310D98"/>
    <w:rsid w:val="00310FDD"/>
    <w:rsid w:val="0031109E"/>
    <w:rsid w:val="003110D6"/>
    <w:rsid w:val="00311246"/>
    <w:rsid w:val="003112F4"/>
    <w:rsid w:val="003114D2"/>
    <w:rsid w:val="00311583"/>
    <w:rsid w:val="00311880"/>
    <w:rsid w:val="00311B43"/>
    <w:rsid w:val="003123AE"/>
    <w:rsid w:val="003124BE"/>
    <w:rsid w:val="00312721"/>
    <w:rsid w:val="00312A79"/>
    <w:rsid w:val="00312D59"/>
    <w:rsid w:val="00312ECC"/>
    <w:rsid w:val="00313085"/>
    <w:rsid w:val="00313F04"/>
    <w:rsid w:val="00314250"/>
    <w:rsid w:val="003142A3"/>
    <w:rsid w:val="00314596"/>
    <w:rsid w:val="00314AFD"/>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BB1"/>
    <w:rsid w:val="00317D0E"/>
    <w:rsid w:val="00317EF9"/>
    <w:rsid w:val="00317F51"/>
    <w:rsid w:val="00317F6B"/>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5BB"/>
    <w:rsid w:val="003237A2"/>
    <w:rsid w:val="003237F2"/>
    <w:rsid w:val="00323BC8"/>
    <w:rsid w:val="00323CB5"/>
    <w:rsid w:val="0032491E"/>
    <w:rsid w:val="00324AA7"/>
    <w:rsid w:val="003253D0"/>
    <w:rsid w:val="003255B2"/>
    <w:rsid w:val="00325709"/>
    <w:rsid w:val="00325739"/>
    <w:rsid w:val="003259AC"/>
    <w:rsid w:val="00325A4E"/>
    <w:rsid w:val="00325CA8"/>
    <w:rsid w:val="003268DE"/>
    <w:rsid w:val="003274E0"/>
    <w:rsid w:val="00327E65"/>
    <w:rsid w:val="00327E96"/>
    <w:rsid w:val="0033050B"/>
    <w:rsid w:val="0033082A"/>
    <w:rsid w:val="00330891"/>
    <w:rsid w:val="003308BA"/>
    <w:rsid w:val="00330AEF"/>
    <w:rsid w:val="00330B43"/>
    <w:rsid w:val="00330E5A"/>
    <w:rsid w:val="003310FB"/>
    <w:rsid w:val="00331207"/>
    <w:rsid w:val="00331538"/>
    <w:rsid w:val="0033183A"/>
    <w:rsid w:val="00331A18"/>
    <w:rsid w:val="00331BA5"/>
    <w:rsid w:val="00331CD2"/>
    <w:rsid w:val="00331EE1"/>
    <w:rsid w:val="00332157"/>
    <w:rsid w:val="0033275C"/>
    <w:rsid w:val="003327F0"/>
    <w:rsid w:val="0033295C"/>
    <w:rsid w:val="00332A9D"/>
    <w:rsid w:val="00332B98"/>
    <w:rsid w:val="00332DA1"/>
    <w:rsid w:val="00332E8D"/>
    <w:rsid w:val="003330A3"/>
    <w:rsid w:val="00333126"/>
    <w:rsid w:val="00333280"/>
    <w:rsid w:val="00333628"/>
    <w:rsid w:val="0033375C"/>
    <w:rsid w:val="0033394F"/>
    <w:rsid w:val="00333AA9"/>
    <w:rsid w:val="00333ABE"/>
    <w:rsid w:val="0033441F"/>
    <w:rsid w:val="00334A77"/>
    <w:rsid w:val="00334ABE"/>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542"/>
    <w:rsid w:val="00337560"/>
    <w:rsid w:val="00337939"/>
    <w:rsid w:val="0034001A"/>
    <w:rsid w:val="0034017B"/>
    <w:rsid w:val="003403CF"/>
    <w:rsid w:val="003418D7"/>
    <w:rsid w:val="00341D12"/>
    <w:rsid w:val="00342614"/>
    <w:rsid w:val="003426EB"/>
    <w:rsid w:val="003428D9"/>
    <w:rsid w:val="00342BDF"/>
    <w:rsid w:val="00342DBE"/>
    <w:rsid w:val="00342F5C"/>
    <w:rsid w:val="00343033"/>
    <w:rsid w:val="00343603"/>
    <w:rsid w:val="0034374F"/>
    <w:rsid w:val="00344583"/>
    <w:rsid w:val="00344830"/>
    <w:rsid w:val="00344883"/>
    <w:rsid w:val="0034497B"/>
    <w:rsid w:val="00345053"/>
    <w:rsid w:val="00345332"/>
    <w:rsid w:val="003454FC"/>
    <w:rsid w:val="0034575F"/>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7E"/>
    <w:rsid w:val="00350539"/>
    <w:rsid w:val="00350974"/>
    <w:rsid w:val="003509D7"/>
    <w:rsid w:val="00350C50"/>
    <w:rsid w:val="00350EC9"/>
    <w:rsid w:val="00351014"/>
    <w:rsid w:val="003510AB"/>
    <w:rsid w:val="003510EB"/>
    <w:rsid w:val="003511D7"/>
    <w:rsid w:val="00351273"/>
    <w:rsid w:val="003518E6"/>
    <w:rsid w:val="0035249D"/>
    <w:rsid w:val="0035297C"/>
    <w:rsid w:val="00352A4E"/>
    <w:rsid w:val="00352B83"/>
    <w:rsid w:val="00352F7D"/>
    <w:rsid w:val="003533F7"/>
    <w:rsid w:val="00353BD8"/>
    <w:rsid w:val="00354079"/>
    <w:rsid w:val="0035417B"/>
    <w:rsid w:val="00354750"/>
    <w:rsid w:val="00354A23"/>
    <w:rsid w:val="003552BB"/>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6062E"/>
    <w:rsid w:val="003607F5"/>
    <w:rsid w:val="0036086A"/>
    <w:rsid w:val="00360D38"/>
    <w:rsid w:val="003611F0"/>
    <w:rsid w:val="003614B0"/>
    <w:rsid w:val="003616B6"/>
    <w:rsid w:val="00361775"/>
    <w:rsid w:val="00361919"/>
    <w:rsid w:val="00361E8B"/>
    <w:rsid w:val="00362069"/>
    <w:rsid w:val="003623BE"/>
    <w:rsid w:val="003623DA"/>
    <w:rsid w:val="00362595"/>
    <w:rsid w:val="00362B60"/>
    <w:rsid w:val="00362D92"/>
    <w:rsid w:val="00362E31"/>
    <w:rsid w:val="003630B0"/>
    <w:rsid w:val="0036345C"/>
    <w:rsid w:val="003635C6"/>
    <w:rsid w:val="003636D9"/>
    <w:rsid w:val="00363901"/>
    <w:rsid w:val="00363962"/>
    <w:rsid w:val="00363AFB"/>
    <w:rsid w:val="00363B12"/>
    <w:rsid w:val="00363B30"/>
    <w:rsid w:val="00363C33"/>
    <w:rsid w:val="00363DF2"/>
    <w:rsid w:val="00363FBF"/>
    <w:rsid w:val="00364289"/>
    <w:rsid w:val="003642F0"/>
    <w:rsid w:val="00364888"/>
    <w:rsid w:val="003649AD"/>
    <w:rsid w:val="00364AEB"/>
    <w:rsid w:val="0036511D"/>
    <w:rsid w:val="00365183"/>
    <w:rsid w:val="0036532E"/>
    <w:rsid w:val="0036533D"/>
    <w:rsid w:val="00365721"/>
    <w:rsid w:val="00365F8B"/>
    <w:rsid w:val="00365FAA"/>
    <w:rsid w:val="003661FA"/>
    <w:rsid w:val="00366299"/>
    <w:rsid w:val="003667DA"/>
    <w:rsid w:val="003667E4"/>
    <w:rsid w:val="0036703E"/>
    <w:rsid w:val="0036723A"/>
    <w:rsid w:val="00367345"/>
    <w:rsid w:val="00367605"/>
    <w:rsid w:val="003677F3"/>
    <w:rsid w:val="0037037F"/>
    <w:rsid w:val="0037099C"/>
    <w:rsid w:val="00370B14"/>
    <w:rsid w:val="00371025"/>
    <w:rsid w:val="0037111A"/>
    <w:rsid w:val="0037150B"/>
    <w:rsid w:val="00371542"/>
    <w:rsid w:val="003719D5"/>
    <w:rsid w:val="00371C3D"/>
    <w:rsid w:val="00371EC0"/>
    <w:rsid w:val="00372816"/>
    <w:rsid w:val="00372898"/>
    <w:rsid w:val="00372B22"/>
    <w:rsid w:val="00372C4C"/>
    <w:rsid w:val="00373266"/>
    <w:rsid w:val="0037386D"/>
    <w:rsid w:val="003739D5"/>
    <w:rsid w:val="00373B9A"/>
    <w:rsid w:val="00374193"/>
    <w:rsid w:val="00374264"/>
    <w:rsid w:val="00374287"/>
    <w:rsid w:val="0037444B"/>
    <w:rsid w:val="00374577"/>
    <w:rsid w:val="00374918"/>
    <w:rsid w:val="0037498E"/>
    <w:rsid w:val="00374B6F"/>
    <w:rsid w:val="00374D6C"/>
    <w:rsid w:val="00374EBA"/>
    <w:rsid w:val="00374F35"/>
    <w:rsid w:val="0037519B"/>
    <w:rsid w:val="003751D6"/>
    <w:rsid w:val="003752F2"/>
    <w:rsid w:val="0037549A"/>
    <w:rsid w:val="003754AA"/>
    <w:rsid w:val="003754B7"/>
    <w:rsid w:val="00375689"/>
    <w:rsid w:val="003759B9"/>
    <w:rsid w:val="00375A04"/>
    <w:rsid w:val="00375AA2"/>
    <w:rsid w:val="00375ECD"/>
    <w:rsid w:val="003762D6"/>
    <w:rsid w:val="00376459"/>
    <w:rsid w:val="00376796"/>
    <w:rsid w:val="00376C31"/>
    <w:rsid w:val="00377239"/>
    <w:rsid w:val="003773C2"/>
    <w:rsid w:val="00377BE7"/>
    <w:rsid w:val="00377E01"/>
    <w:rsid w:val="00377E28"/>
    <w:rsid w:val="003806B5"/>
    <w:rsid w:val="003806CD"/>
    <w:rsid w:val="00380ECB"/>
    <w:rsid w:val="00380F5A"/>
    <w:rsid w:val="00380F79"/>
    <w:rsid w:val="003810B3"/>
    <w:rsid w:val="0038119A"/>
    <w:rsid w:val="0038191A"/>
    <w:rsid w:val="0038194D"/>
    <w:rsid w:val="00381D98"/>
    <w:rsid w:val="00381E4E"/>
    <w:rsid w:val="00382068"/>
    <w:rsid w:val="0038228A"/>
    <w:rsid w:val="0038235F"/>
    <w:rsid w:val="0038262C"/>
    <w:rsid w:val="0038276D"/>
    <w:rsid w:val="0038295A"/>
    <w:rsid w:val="0038297C"/>
    <w:rsid w:val="00382FD8"/>
    <w:rsid w:val="0038384C"/>
    <w:rsid w:val="0038398D"/>
    <w:rsid w:val="003839B6"/>
    <w:rsid w:val="00383B13"/>
    <w:rsid w:val="00383F33"/>
    <w:rsid w:val="003841E2"/>
    <w:rsid w:val="00384ED0"/>
    <w:rsid w:val="003851C6"/>
    <w:rsid w:val="003852E0"/>
    <w:rsid w:val="00385721"/>
    <w:rsid w:val="0038598E"/>
    <w:rsid w:val="00385A04"/>
    <w:rsid w:val="00385BB8"/>
    <w:rsid w:val="00385D27"/>
    <w:rsid w:val="003869C9"/>
    <w:rsid w:val="00386A77"/>
    <w:rsid w:val="00386C26"/>
    <w:rsid w:val="00386CB7"/>
    <w:rsid w:val="00386FC1"/>
    <w:rsid w:val="003870D0"/>
    <w:rsid w:val="00387236"/>
    <w:rsid w:val="0038724E"/>
    <w:rsid w:val="00387359"/>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DDF"/>
    <w:rsid w:val="00391F8E"/>
    <w:rsid w:val="00391FF1"/>
    <w:rsid w:val="00392844"/>
    <w:rsid w:val="00392BAA"/>
    <w:rsid w:val="00392C92"/>
    <w:rsid w:val="00392E8C"/>
    <w:rsid w:val="0039363D"/>
    <w:rsid w:val="00393759"/>
    <w:rsid w:val="00393BDC"/>
    <w:rsid w:val="00394161"/>
    <w:rsid w:val="003942B6"/>
    <w:rsid w:val="0039431D"/>
    <w:rsid w:val="0039434C"/>
    <w:rsid w:val="00394A16"/>
    <w:rsid w:val="00394BEB"/>
    <w:rsid w:val="00394E2F"/>
    <w:rsid w:val="00394E37"/>
    <w:rsid w:val="00394EFD"/>
    <w:rsid w:val="003952D7"/>
    <w:rsid w:val="0039550A"/>
    <w:rsid w:val="00395955"/>
    <w:rsid w:val="003959BB"/>
    <w:rsid w:val="00395AE4"/>
    <w:rsid w:val="00395E78"/>
    <w:rsid w:val="00396C06"/>
    <w:rsid w:val="00396C8B"/>
    <w:rsid w:val="00396E0B"/>
    <w:rsid w:val="003971C8"/>
    <w:rsid w:val="003973A5"/>
    <w:rsid w:val="00397664"/>
    <w:rsid w:val="00397EC5"/>
    <w:rsid w:val="00397F71"/>
    <w:rsid w:val="003A010D"/>
    <w:rsid w:val="003A0354"/>
    <w:rsid w:val="003A036A"/>
    <w:rsid w:val="003A079D"/>
    <w:rsid w:val="003A159C"/>
    <w:rsid w:val="003A1793"/>
    <w:rsid w:val="003A1D14"/>
    <w:rsid w:val="003A2000"/>
    <w:rsid w:val="003A2005"/>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D4"/>
    <w:rsid w:val="003A631F"/>
    <w:rsid w:val="003A671E"/>
    <w:rsid w:val="003A67A7"/>
    <w:rsid w:val="003A6EE9"/>
    <w:rsid w:val="003A702F"/>
    <w:rsid w:val="003A735C"/>
    <w:rsid w:val="003A78A5"/>
    <w:rsid w:val="003A7D77"/>
    <w:rsid w:val="003A7EA8"/>
    <w:rsid w:val="003B019A"/>
    <w:rsid w:val="003B01DB"/>
    <w:rsid w:val="003B07F6"/>
    <w:rsid w:val="003B0E46"/>
    <w:rsid w:val="003B1A77"/>
    <w:rsid w:val="003B1B35"/>
    <w:rsid w:val="003B201E"/>
    <w:rsid w:val="003B293F"/>
    <w:rsid w:val="003B2A2B"/>
    <w:rsid w:val="003B2F6C"/>
    <w:rsid w:val="003B33DC"/>
    <w:rsid w:val="003B37C5"/>
    <w:rsid w:val="003B38B7"/>
    <w:rsid w:val="003B39E6"/>
    <w:rsid w:val="003B3B14"/>
    <w:rsid w:val="003B3BC3"/>
    <w:rsid w:val="003B3C32"/>
    <w:rsid w:val="003B4044"/>
    <w:rsid w:val="003B5031"/>
    <w:rsid w:val="003B50CF"/>
    <w:rsid w:val="003B50DF"/>
    <w:rsid w:val="003B55A0"/>
    <w:rsid w:val="003B582A"/>
    <w:rsid w:val="003B59FA"/>
    <w:rsid w:val="003B5BB3"/>
    <w:rsid w:val="003B6335"/>
    <w:rsid w:val="003B6778"/>
    <w:rsid w:val="003B6E97"/>
    <w:rsid w:val="003B7385"/>
    <w:rsid w:val="003B7677"/>
    <w:rsid w:val="003B776B"/>
    <w:rsid w:val="003B77E7"/>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23BF"/>
    <w:rsid w:val="003C241B"/>
    <w:rsid w:val="003C24D7"/>
    <w:rsid w:val="003C2807"/>
    <w:rsid w:val="003C2848"/>
    <w:rsid w:val="003C2E99"/>
    <w:rsid w:val="003C2F14"/>
    <w:rsid w:val="003C30F0"/>
    <w:rsid w:val="003C34E7"/>
    <w:rsid w:val="003C3643"/>
    <w:rsid w:val="003C3772"/>
    <w:rsid w:val="003C3828"/>
    <w:rsid w:val="003C3AAF"/>
    <w:rsid w:val="003C3CAB"/>
    <w:rsid w:val="003C3D02"/>
    <w:rsid w:val="003C3D53"/>
    <w:rsid w:val="003C3F5E"/>
    <w:rsid w:val="003C41C6"/>
    <w:rsid w:val="003C41E7"/>
    <w:rsid w:val="003C427D"/>
    <w:rsid w:val="003C4613"/>
    <w:rsid w:val="003C4C3D"/>
    <w:rsid w:val="003C4D4D"/>
    <w:rsid w:val="003C4EDA"/>
    <w:rsid w:val="003C50FC"/>
    <w:rsid w:val="003C5181"/>
    <w:rsid w:val="003C529A"/>
    <w:rsid w:val="003C5761"/>
    <w:rsid w:val="003C5900"/>
    <w:rsid w:val="003C5C85"/>
    <w:rsid w:val="003C61E3"/>
    <w:rsid w:val="003C6298"/>
    <w:rsid w:val="003C636D"/>
    <w:rsid w:val="003C6548"/>
    <w:rsid w:val="003C6C45"/>
    <w:rsid w:val="003C6D3C"/>
    <w:rsid w:val="003C6F22"/>
    <w:rsid w:val="003C7155"/>
    <w:rsid w:val="003C75DB"/>
    <w:rsid w:val="003C765B"/>
    <w:rsid w:val="003C7817"/>
    <w:rsid w:val="003C7C66"/>
    <w:rsid w:val="003C7ED6"/>
    <w:rsid w:val="003D025E"/>
    <w:rsid w:val="003D031C"/>
    <w:rsid w:val="003D055E"/>
    <w:rsid w:val="003D05CF"/>
    <w:rsid w:val="003D084A"/>
    <w:rsid w:val="003D0D2E"/>
    <w:rsid w:val="003D1058"/>
    <w:rsid w:val="003D155E"/>
    <w:rsid w:val="003D1680"/>
    <w:rsid w:val="003D182D"/>
    <w:rsid w:val="003D24A5"/>
    <w:rsid w:val="003D29A7"/>
    <w:rsid w:val="003D29CC"/>
    <w:rsid w:val="003D334D"/>
    <w:rsid w:val="003D3647"/>
    <w:rsid w:val="003D3C05"/>
    <w:rsid w:val="003D3E2F"/>
    <w:rsid w:val="003D3E65"/>
    <w:rsid w:val="003D427B"/>
    <w:rsid w:val="003D461F"/>
    <w:rsid w:val="003D48EB"/>
    <w:rsid w:val="003D4B85"/>
    <w:rsid w:val="003D4D09"/>
    <w:rsid w:val="003D4D23"/>
    <w:rsid w:val="003D4D9B"/>
    <w:rsid w:val="003D4F5F"/>
    <w:rsid w:val="003D519D"/>
    <w:rsid w:val="003D54E2"/>
    <w:rsid w:val="003D55A5"/>
    <w:rsid w:val="003D57EC"/>
    <w:rsid w:val="003D5906"/>
    <w:rsid w:val="003D5A44"/>
    <w:rsid w:val="003D5AF7"/>
    <w:rsid w:val="003D5B5E"/>
    <w:rsid w:val="003D5B95"/>
    <w:rsid w:val="003D5D1C"/>
    <w:rsid w:val="003D5EA3"/>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20"/>
    <w:rsid w:val="003E2379"/>
    <w:rsid w:val="003E24D0"/>
    <w:rsid w:val="003E25FB"/>
    <w:rsid w:val="003E27B5"/>
    <w:rsid w:val="003E2B4C"/>
    <w:rsid w:val="003E2E2C"/>
    <w:rsid w:val="003E3072"/>
    <w:rsid w:val="003E3085"/>
    <w:rsid w:val="003E31AC"/>
    <w:rsid w:val="003E36C6"/>
    <w:rsid w:val="003E3B70"/>
    <w:rsid w:val="003E3D57"/>
    <w:rsid w:val="003E4A03"/>
    <w:rsid w:val="003E4A42"/>
    <w:rsid w:val="003E4C79"/>
    <w:rsid w:val="003E4FF2"/>
    <w:rsid w:val="003E5203"/>
    <w:rsid w:val="003E557D"/>
    <w:rsid w:val="003E581C"/>
    <w:rsid w:val="003E5847"/>
    <w:rsid w:val="003E59D1"/>
    <w:rsid w:val="003E5B30"/>
    <w:rsid w:val="003E5E8F"/>
    <w:rsid w:val="003E6093"/>
    <w:rsid w:val="003E6447"/>
    <w:rsid w:val="003E6624"/>
    <w:rsid w:val="003E677E"/>
    <w:rsid w:val="003E77F9"/>
    <w:rsid w:val="003E7954"/>
    <w:rsid w:val="003E7CAF"/>
    <w:rsid w:val="003E7F64"/>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B62"/>
    <w:rsid w:val="003F2C2B"/>
    <w:rsid w:val="003F2C74"/>
    <w:rsid w:val="003F2D0B"/>
    <w:rsid w:val="003F2DE9"/>
    <w:rsid w:val="003F3075"/>
    <w:rsid w:val="003F30A9"/>
    <w:rsid w:val="003F3163"/>
    <w:rsid w:val="003F33EC"/>
    <w:rsid w:val="003F33FC"/>
    <w:rsid w:val="003F3B5D"/>
    <w:rsid w:val="003F3FED"/>
    <w:rsid w:val="003F478C"/>
    <w:rsid w:val="003F47A8"/>
    <w:rsid w:val="003F4B08"/>
    <w:rsid w:val="003F4E05"/>
    <w:rsid w:val="003F53D2"/>
    <w:rsid w:val="003F57E2"/>
    <w:rsid w:val="003F5979"/>
    <w:rsid w:val="003F5A73"/>
    <w:rsid w:val="003F5BD2"/>
    <w:rsid w:val="003F5F43"/>
    <w:rsid w:val="003F62B3"/>
    <w:rsid w:val="003F64D0"/>
    <w:rsid w:val="003F65C1"/>
    <w:rsid w:val="003F67F4"/>
    <w:rsid w:val="003F69C2"/>
    <w:rsid w:val="003F6CF7"/>
    <w:rsid w:val="003F6EAF"/>
    <w:rsid w:val="003F730B"/>
    <w:rsid w:val="003F7449"/>
    <w:rsid w:val="003F799B"/>
    <w:rsid w:val="003F7E4A"/>
    <w:rsid w:val="003F7FD9"/>
    <w:rsid w:val="004000F1"/>
    <w:rsid w:val="004002C4"/>
    <w:rsid w:val="0040071B"/>
    <w:rsid w:val="00400822"/>
    <w:rsid w:val="004009F6"/>
    <w:rsid w:val="00400AA7"/>
    <w:rsid w:val="00400BD3"/>
    <w:rsid w:val="0040108E"/>
    <w:rsid w:val="00401091"/>
    <w:rsid w:val="004010C6"/>
    <w:rsid w:val="00402578"/>
    <w:rsid w:val="00402B17"/>
    <w:rsid w:val="00402BDC"/>
    <w:rsid w:val="00402E5D"/>
    <w:rsid w:val="00402F49"/>
    <w:rsid w:val="00402F8A"/>
    <w:rsid w:val="0040304A"/>
    <w:rsid w:val="004033B6"/>
    <w:rsid w:val="0040367D"/>
    <w:rsid w:val="00403A85"/>
    <w:rsid w:val="00404019"/>
    <w:rsid w:val="00404085"/>
    <w:rsid w:val="004042C9"/>
    <w:rsid w:val="0040434C"/>
    <w:rsid w:val="00404435"/>
    <w:rsid w:val="00404506"/>
    <w:rsid w:val="004045B6"/>
    <w:rsid w:val="00404804"/>
    <w:rsid w:val="00404A57"/>
    <w:rsid w:val="00404BA8"/>
    <w:rsid w:val="00404C3C"/>
    <w:rsid w:val="00404EE1"/>
    <w:rsid w:val="004056D8"/>
    <w:rsid w:val="004057B0"/>
    <w:rsid w:val="004059F6"/>
    <w:rsid w:val="00405B25"/>
    <w:rsid w:val="00405C12"/>
    <w:rsid w:val="004061F6"/>
    <w:rsid w:val="00406690"/>
    <w:rsid w:val="004066AD"/>
    <w:rsid w:val="0040672B"/>
    <w:rsid w:val="00406BDF"/>
    <w:rsid w:val="00406D4D"/>
    <w:rsid w:val="00406D88"/>
    <w:rsid w:val="0040702A"/>
    <w:rsid w:val="004071C9"/>
    <w:rsid w:val="004073DC"/>
    <w:rsid w:val="00407581"/>
    <w:rsid w:val="00407584"/>
    <w:rsid w:val="004077A9"/>
    <w:rsid w:val="004077BC"/>
    <w:rsid w:val="004077CF"/>
    <w:rsid w:val="00407BD6"/>
    <w:rsid w:val="00407F09"/>
    <w:rsid w:val="00410073"/>
    <w:rsid w:val="004100C6"/>
    <w:rsid w:val="00410141"/>
    <w:rsid w:val="00410146"/>
    <w:rsid w:val="00410487"/>
    <w:rsid w:val="00410498"/>
    <w:rsid w:val="0041059C"/>
    <w:rsid w:val="00410701"/>
    <w:rsid w:val="00410742"/>
    <w:rsid w:val="00410AB7"/>
    <w:rsid w:val="00411123"/>
    <w:rsid w:val="00411233"/>
    <w:rsid w:val="004113E6"/>
    <w:rsid w:val="004115F6"/>
    <w:rsid w:val="004116A9"/>
    <w:rsid w:val="00411997"/>
    <w:rsid w:val="004119C6"/>
    <w:rsid w:val="00411A98"/>
    <w:rsid w:val="00411BD3"/>
    <w:rsid w:val="00411DB6"/>
    <w:rsid w:val="00411DED"/>
    <w:rsid w:val="004121B3"/>
    <w:rsid w:val="004126B5"/>
    <w:rsid w:val="0041281C"/>
    <w:rsid w:val="00412E66"/>
    <w:rsid w:val="00412E79"/>
    <w:rsid w:val="00412F2C"/>
    <w:rsid w:val="004131E4"/>
    <w:rsid w:val="004136B0"/>
    <w:rsid w:val="00413781"/>
    <w:rsid w:val="004137D7"/>
    <w:rsid w:val="00413817"/>
    <w:rsid w:val="004139E0"/>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55B"/>
    <w:rsid w:val="00417606"/>
    <w:rsid w:val="00417D17"/>
    <w:rsid w:val="00417D80"/>
    <w:rsid w:val="00417D95"/>
    <w:rsid w:val="00417DD8"/>
    <w:rsid w:val="004201E1"/>
    <w:rsid w:val="00420685"/>
    <w:rsid w:val="00420F10"/>
    <w:rsid w:val="00421166"/>
    <w:rsid w:val="0042130F"/>
    <w:rsid w:val="00421A0C"/>
    <w:rsid w:val="00422076"/>
    <w:rsid w:val="004221B3"/>
    <w:rsid w:val="004229C6"/>
    <w:rsid w:val="00423036"/>
    <w:rsid w:val="00423369"/>
    <w:rsid w:val="00423372"/>
    <w:rsid w:val="00423406"/>
    <w:rsid w:val="00423831"/>
    <w:rsid w:val="00423E37"/>
    <w:rsid w:val="00423EA5"/>
    <w:rsid w:val="00424172"/>
    <w:rsid w:val="0042423F"/>
    <w:rsid w:val="004242FB"/>
    <w:rsid w:val="0042430C"/>
    <w:rsid w:val="0042434C"/>
    <w:rsid w:val="00424434"/>
    <w:rsid w:val="00424439"/>
    <w:rsid w:val="00424BFB"/>
    <w:rsid w:val="00424D4F"/>
    <w:rsid w:val="00424D78"/>
    <w:rsid w:val="00424E94"/>
    <w:rsid w:val="0042560D"/>
    <w:rsid w:val="00425C3A"/>
    <w:rsid w:val="00425D3F"/>
    <w:rsid w:val="00425FC4"/>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5BE"/>
    <w:rsid w:val="004306CA"/>
    <w:rsid w:val="00430743"/>
    <w:rsid w:val="0043078E"/>
    <w:rsid w:val="0043098A"/>
    <w:rsid w:val="00430C0F"/>
    <w:rsid w:val="00430D88"/>
    <w:rsid w:val="00431197"/>
    <w:rsid w:val="0043131A"/>
    <w:rsid w:val="00431402"/>
    <w:rsid w:val="004318F0"/>
    <w:rsid w:val="00431A8F"/>
    <w:rsid w:val="00431AAA"/>
    <w:rsid w:val="00431BEF"/>
    <w:rsid w:val="00431D34"/>
    <w:rsid w:val="00431D8A"/>
    <w:rsid w:val="0043213E"/>
    <w:rsid w:val="004321C6"/>
    <w:rsid w:val="004325FF"/>
    <w:rsid w:val="00432921"/>
    <w:rsid w:val="00432C61"/>
    <w:rsid w:val="00432FAA"/>
    <w:rsid w:val="00433763"/>
    <w:rsid w:val="00433F52"/>
    <w:rsid w:val="00434524"/>
    <w:rsid w:val="00434566"/>
    <w:rsid w:val="00434EBC"/>
    <w:rsid w:val="004351F0"/>
    <w:rsid w:val="0043547C"/>
    <w:rsid w:val="0043667C"/>
    <w:rsid w:val="004367A6"/>
    <w:rsid w:val="00436BF0"/>
    <w:rsid w:val="00436FBC"/>
    <w:rsid w:val="00437445"/>
    <w:rsid w:val="0043754F"/>
    <w:rsid w:val="004376C8"/>
    <w:rsid w:val="00437720"/>
    <w:rsid w:val="00437A68"/>
    <w:rsid w:val="00437B12"/>
    <w:rsid w:val="00437DE3"/>
    <w:rsid w:val="00440728"/>
    <w:rsid w:val="00441307"/>
    <w:rsid w:val="0044134F"/>
    <w:rsid w:val="004415F8"/>
    <w:rsid w:val="004416F4"/>
    <w:rsid w:val="00441728"/>
    <w:rsid w:val="00441AAD"/>
    <w:rsid w:val="00441D65"/>
    <w:rsid w:val="00442512"/>
    <w:rsid w:val="00442821"/>
    <w:rsid w:val="00442A52"/>
    <w:rsid w:val="00442A6A"/>
    <w:rsid w:val="00442B51"/>
    <w:rsid w:val="00442E68"/>
    <w:rsid w:val="00442EFE"/>
    <w:rsid w:val="00443032"/>
    <w:rsid w:val="004431D5"/>
    <w:rsid w:val="00443924"/>
    <w:rsid w:val="00443E8E"/>
    <w:rsid w:val="00443F0A"/>
    <w:rsid w:val="00444228"/>
    <w:rsid w:val="00444488"/>
    <w:rsid w:val="0044448F"/>
    <w:rsid w:val="00444598"/>
    <w:rsid w:val="004448D1"/>
    <w:rsid w:val="00444AC4"/>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535"/>
    <w:rsid w:val="00447FB8"/>
    <w:rsid w:val="004500B9"/>
    <w:rsid w:val="004508C7"/>
    <w:rsid w:val="00450A20"/>
    <w:rsid w:val="00450E17"/>
    <w:rsid w:val="00451003"/>
    <w:rsid w:val="004510CB"/>
    <w:rsid w:val="0045153A"/>
    <w:rsid w:val="0045188B"/>
    <w:rsid w:val="004519E7"/>
    <w:rsid w:val="00451A9D"/>
    <w:rsid w:val="00451B44"/>
    <w:rsid w:val="00451B57"/>
    <w:rsid w:val="00451E18"/>
    <w:rsid w:val="0045219C"/>
    <w:rsid w:val="00452285"/>
    <w:rsid w:val="00452766"/>
    <w:rsid w:val="00452849"/>
    <w:rsid w:val="00452F39"/>
    <w:rsid w:val="00453180"/>
    <w:rsid w:val="00453513"/>
    <w:rsid w:val="00453623"/>
    <w:rsid w:val="00453A08"/>
    <w:rsid w:val="00453A5B"/>
    <w:rsid w:val="00453A7F"/>
    <w:rsid w:val="00453B1E"/>
    <w:rsid w:val="00453B2C"/>
    <w:rsid w:val="00453B9B"/>
    <w:rsid w:val="0045435D"/>
    <w:rsid w:val="004549E1"/>
    <w:rsid w:val="00454B99"/>
    <w:rsid w:val="00454DB2"/>
    <w:rsid w:val="004553D7"/>
    <w:rsid w:val="00455640"/>
    <w:rsid w:val="00455659"/>
    <w:rsid w:val="004558D2"/>
    <w:rsid w:val="004566C6"/>
    <w:rsid w:val="00456A8C"/>
    <w:rsid w:val="00456E45"/>
    <w:rsid w:val="0045786B"/>
    <w:rsid w:val="0046018B"/>
    <w:rsid w:val="00460DBB"/>
    <w:rsid w:val="00460E27"/>
    <w:rsid w:val="0046144D"/>
    <w:rsid w:val="00461904"/>
    <w:rsid w:val="00461981"/>
    <w:rsid w:val="004619DC"/>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8A5"/>
    <w:rsid w:val="0046490A"/>
    <w:rsid w:val="00464ACA"/>
    <w:rsid w:val="00464B36"/>
    <w:rsid w:val="0046572A"/>
    <w:rsid w:val="00465A18"/>
    <w:rsid w:val="00465C5B"/>
    <w:rsid w:val="00465EFD"/>
    <w:rsid w:val="00465F17"/>
    <w:rsid w:val="00465F54"/>
    <w:rsid w:val="00466A22"/>
    <w:rsid w:val="00466EDD"/>
    <w:rsid w:val="00467078"/>
    <w:rsid w:val="0046730F"/>
    <w:rsid w:val="004673F4"/>
    <w:rsid w:val="00467980"/>
    <w:rsid w:val="004700AE"/>
    <w:rsid w:val="00470183"/>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22"/>
    <w:rsid w:val="004757DB"/>
    <w:rsid w:val="00475809"/>
    <w:rsid w:val="00476174"/>
    <w:rsid w:val="00476837"/>
    <w:rsid w:val="004772D5"/>
    <w:rsid w:val="004772EF"/>
    <w:rsid w:val="00477336"/>
    <w:rsid w:val="00477761"/>
    <w:rsid w:val="00477887"/>
    <w:rsid w:val="00477ADD"/>
    <w:rsid w:val="0048004E"/>
    <w:rsid w:val="004805FE"/>
    <w:rsid w:val="00480875"/>
    <w:rsid w:val="004808DD"/>
    <w:rsid w:val="00480ACB"/>
    <w:rsid w:val="00480D24"/>
    <w:rsid w:val="004815E8"/>
    <w:rsid w:val="004816C4"/>
    <w:rsid w:val="00481B81"/>
    <w:rsid w:val="00481EF6"/>
    <w:rsid w:val="00482111"/>
    <w:rsid w:val="00482199"/>
    <w:rsid w:val="0048233A"/>
    <w:rsid w:val="004825D1"/>
    <w:rsid w:val="004828BB"/>
    <w:rsid w:val="00482E81"/>
    <w:rsid w:val="00482F1F"/>
    <w:rsid w:val="00482FE4"/>
    <w:rsid w:val="0048322E"/>
    <w:rsid w:val="004833B4"/>
    <w:rsid w:val="004833DF"/>
    <w:rsid w:val="004835C0"/>
    <w:rsid w:val="00483D59"/>
    <w:rsid w:val="004840D0"/>
    <w:rsid w:val="00484264"/>
    <w:rsid w:val="004845F2"/>
    <w:rsid w:val="00484732"/>
    <w:rsid w:val="004847A3"/>
    <w:rsid w:val="00484E12"/>
    <w:rsid w:val="0048500A"/>
    <w:rsid w:val="00485081"/>
    <w:rsid w:val="004854AE"/>
    <w:rsid w:val="004854B5"/>
    <w:rsid w:val="00485C24"/>
    <w:rsid w:val="00485F61"/>
    <w:rsid w:val="004861DE"/>
    <w:rsid w:val="00486505"/>
    <w:rsid w:val="0048671F"/>
    <w:rsid w:val="004869EA"/>
    <w:rsid w:val="00486FDD"/>
    <w:rsid w:val="004871B8"/>
    <w:rsid w:val="00487283"/>
    <w:rsid w:val="00487386"/>
    <w:rsid w:val="004873EA"/>
    <w:rsid w:val="004873EC"/>
    <w:rsid w:val="00487992"/>
    <w:rsid w:val="00487AA2"/>
    <w:rsid w:val="0049009C"/>
    <w:rsid w:val="0049016E"/>
    <w:rsid w:val="00490235"/>
    <w:rsid w:val="004905FF"/>
    <w:rsid w:val="0049063F"/>
    <w:rsid w:val="00490C5C"/>
    <w:rsid w:val="00490D35"/>
    <w:rsid w:val="00491215"/>
    <w:rsid w:val="0049123F"/>
    <w:rsid w:val="00491A42"/>
    <w:rsid w:val="00491B58"/>
    <w:rsid w:val="00491EE1"/>
    <w:rsid w:val="00491F30"/>
    <w:rsid w:val="00491FBF"/>
    <w:rsid w:val="0049210F"/>
    <w:rsid w:val="00492A23"/>
    <w:rsid w:val="00492BB6"/>
    <w:rsid w:val="00492C75"/>
    <w:rsid w:val="00492C80"/>
    <w:rsid w:val="00493389"/>
    <w:rsid w:val="004939F8"/>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B9C"/>
    <w:rsid w:val="00496C98"/>
    <w:rsid w:val="00496D19"/>
    <w:rsid w:val="004973A5"/>
    <w:rsid w:val="00497878"/>
    <w:rsid w:val="00497F75"/>
    <w:rsid w:val="004A0548"/>
    <w:rsid w:val="004A06FA"/>
    <w:rsid w:val="004A0A90"/>
    <w:rsid w:val="004A0D18"/>
    <w:rsid w:val="004A0FE4"/>
    <w:rsid w:val="004A1464"/>
    <w:rsid w:val="004A1489"/>
    <w:rsid w:val="004A18B6"/>
    <w:rsid w:val="004A1AC5"/>
    <w:rsid w:val="004A1E59"/>
    <w:rsid w:val="004A1F04"/>
    <w:rsid w:val="004A1FBB"/>
    <w:rsid w:val="004A20AC"/>
    <w:rsid w:val="004A2285"/>
    <w:rsid w:val="004A2C06"/>
    <w:rsid w:val="004A2CD6"/>
    <w:rsid w:val="004A319A"/>
    <w:rsid w:val="004A33EB"/>
    <w:rsid w:val="004A37EC"/>
    <w:rsid w:val="004A3923"/>
    <w:rsid w:val="004A3AB5"/>
    <w:rsid w:val="004A3D54"/>
    <w:rsid w:val="004A3E8E"/>
    <w:rsid w:val="004A4015"/>
    <w:rsid w:val="004A44E0"/>
    <w:rsid w:val="004A45E2"/>
    <w:rsid w:val="004A4969"/>
    <w:rsid w:val="004A4982"/>
    <w:rsid w:val="004A4CEF"/>
    <w:rsid w:val="004A4F36"/>
    <w:rsid w:val="004A5108"/>
    <w:rsid w:val="004A5144"/>
    <w:rsid w:val="004A51D0"/>
    <w:rsid w:val="004A5580"/>
    <w:rsid w:val="004A563D"/>
    <w:rsid w:val="004A56A8"/>
    <w:rsid w:val="004A5730"/>
    <w:rsid w:val="004A5CF6"/>
    <w:rsid w:val="004A640E"/>
    <w:rsid w:val="004A64F7"/>
    <w:rsid w:val="004A65B6"/>
    <w:rsid w:val="004A666D"/>
    <w:rsid w:val="004A673B"/>
    <w:rsid w:val="004A6AFF"/>
    <w:rsid w:val="004A6C89"/>
    <w:rsid w:val="004A6E53"/>
    <w:rsid w:val="004A6EA9"/>
    <w:rsid w:val="004A7422"/>
    <w:rsid w:val="004B009A"/>
    <w:rsid w:val="004B065E"/>
    <w:rsid w:val="004B0B38"/>
    <w:rsid w:val="004B10C1"/>
    <w:rsid w:val="004B1376"/>
    <w:rsid w:val="004B144B"/>
    <w:rsid w:val="004B1BD1"/>
    <w:rsid w:val="004B1C06"/>
    <w:rsid w:val="004B1C7C"/>
    <w:rsid w:val="004B1E36"/>
    <w:rsid w:val="004B22D3"/>
    <w:rsid w:val="004B260A"/>
    <w:rsid w:val="004B2A9E"/>
    <w:rsid w:val="004B2EA6"/>
    <w:rsid w:val="004B3089"/>
    <w:rsid w:val="004B33B0"/>
    <w:rsid w:val="004B357B"/>
    <w:rsid w:val="004B3816"/>
    <w:rsid w:val="004B3947"/>
    <w:rsid w:val="004B3DE0"/>
    <w:rsid w:val="004B3E89"/>
    <w:rsid w:val="004B3FA2"/>
    <w:rsid w:val="004B4EF6"/>
    <w:rsid w:val="004B523F"/>
    <w:rsid w:val="004B545C"/>
    <w:rsid w:val="004B55D5"/>
    <w:rsid w:val="004B5A26"/>
    <w:rsid w:val="004B5F50"/>
    <w:rsid w:val="004B60C0"/>
    <w:rsid w:val="004B60DC"/>
    <w:rsid w:val="004B6420"/>
    <w:rsid w:val="004B6BE7"/>
    <w:rsid w:val="004B6C1F"/>
    <w:rsid w:val="004B6C62"/>
    <w:rsid w:val="004B6E23"/>
    <w:rsid w:val="004B7031"/>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80"/>
    <w:rsid w:val="004C2031"/>
    <w:rsid w:val="004C22DA"/>
    <w:rsid w:val="004C2439"/>
    <w:rsid w:val="004C2685"/>
    <w:rsid w:val="004C27D9"/>
    <w:rsid w:val="004C2A37"/>
    <w:rsid w:val="004C2B1A"/>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35E"/>
    <w:rsid w:val="004D1396"/>
    <w:rsid w:val="004D1B10"/>
    <w:rsid w:val="004D2487"/>
    <w:rsid w:val="004D248F"/>
    <w:rsid w:val="004D25A5"/>
    <w:rsid w:val="004D2BD2"/>
    <w:rsid w:val="004D2C22"/>
    <w:rsid w:val="004D2E5F"/>
    <w:rsid w:val="004D2FF8"/>
    <w:rsid w:val="004D31BE"/>
    <w:rsid w:val="004D31E2"/>
    <w:rsid w:val="004D31FA"/>
    <w:rsid w:val="004D3D4C"/>
    <w:rsid w:val="004D3DBE"/>
    <w:rsid w:val="004D40D3"/>
    <w:rsid w:val="004D4149"/>
    <w:rsid w:val="004D4CA8"/>
    <w:rsid w:val="004D5263"/>
    <w:rsid w:val="004D55B2"/>
    <w:rsid w:val="004D6444"/>
    <w:rsid w:val="004D648D"/>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4B"/>
    <w:rsid w:val="004E13B7"/>
    <w:rsid w:val="004E1A7E"/>
    <w:rsid w:val="004E1B2A"/>
    <w:rsid w:val="004E1D42"/>
    <w:rsid w:val="004E2247"/>
    <w:rsid w:val="004E23B4"/>
    <w:rsid w:val="004E23CE"/>
    <w:rsid w:val="004E268A"/>
    <w:rsid w:val="004E2732"/>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5D6"/>
    <w:rsid w:val="004E4600"/>
    <w:rsid w:val="004E46B7"/>
    <w:rsid w:val="004E4756"/>
    <w:rsid w:val="004E4A3D"/>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BB"/>
    <w:rsid w:val="004F027B"/>
    <w:rsid w:val="004F0327"/>
    <w:rsid w:val="004F0D0E"/>
    <w:rsid w:val="004F0DE6"/>
    <w:rsid w:val="004F0E4E"/>
    <w:rsid w:val="004F1092"/>
    <w:rsid w:val="004F1505"/>
    <w:rsid w:val="004F19E2"/>
    <w:rsid w:val="004F1A7D"/>
    <w:rsid w:val="004F1F9C"/>
    <w:rsid w:val="004F2085"/>
    <w:rsid w:val="004F2570"/>
    <w:rsid w:val="004F283C"/>
    <w:rsid w:val="004F287F"/>
    <w:rsid w:val="004F2BB3"/>
    <w:rsid w:val="004F2CDA"/>
    <w:rsid w:val="004F2EAD"/>
    <w:rsid w:val="004F2F04"/>
    <w:rsid w:val="004F34FC"/>
    <w:rsid w:val="004F38E8"/>
    <w:rsid w:val="004F3C7C"/>
    <w:rsid w:val="004F3E04"/>
    <w:rsid w:val="004F41AC"/>
    <w:rsid w:val="004F42BC"/>
    <w:rsid w:val="004F42D1"/>
    <w:rsid w:val="004F436E"/>
    <w:rsid w:val="004F45B4"/>
    <w:rsid w:val="004F47AC"/>
    <w:rsid w:val="004F4AB0"/>
    <w:rsid w:val="004F525D"/>
    <w:rsid w:val="004F5724"/>
    <w:rsid w:val="004F5764"/>
    <w:rsid w:val="004F577B"/>
    <w:rsid w:val="004F5915"/>
    <w:rsid w:val="004F59BC"/>
    <w:rsid w:val="004F5CF5"/>
    <w:rsid w:val="004F5E3C"/>
    <w:rsid w:val="004F5F6C"/>
    <w:rsid w:val="004F618F"/>
    <w:rsid w:val="004F61C2"/>
    <w:rsid w:val="004F651E"/>
    <w:rsid w:val="004F69CF"/>
    <w:rsid w:val="004F6D5A"/>
    <w:rsid w:val="004F6D6D"/>
    <w:rsid w:val="004F7BF1"/>
    <w:rsid w:val="004F7C6A"/>
    <w:rsid w:val="004F7DE2"/>
    <w:rsid w:val="004F7E06"/>
    <w:rsid w:val="0050033F"/>
    <w:rsid w:val="005003D2"/>
    <w:rsid w:val="00500620"/>
    <w:rsid w:val="00500725"/>
    <w:rsid w:val="00500A51"/>
    <w:rsid w:val="00500E56"/>
    <w:rsid w:val="0050128B"/>
    <w:rsid w:val="00501B07"/>
    <w:rsid w:val="00501E0C"/>
    <w:rsid w:val="00502146"/>
    <w:rsid w:val="0050235B"/>
    <w:rsid w:val="00502579"/>
    <w:rsid w:val="005025A9"/>
    <w:rsid w:val="00502F11"/>
    <w:rsid w:val="00502F34"/>
    <w:rsid w:val="0050305D"/>
    <w:rsid w:val="00503240"/>
    <w:rsid w:val="0050343B"/>
    <w:rsid w:val="00503475"/>
    <w:rsid w:val="005039E6"/>
    <w:rsid w:val="00503CDF"/>
    <w:rsid w:val="00503FEB"/>
    <w:rsid w:val="0050476E"/>
    <w:rsid w:val="0050525B"/>
    <w:rsid w:val="0050537C"/>
    <w:rsid w:val="005053A3"/>
    <w:rsid w:val="00505A81"/>
    <w:rsid w:val="00505A8F"/>
    <w:rsid w:val="00505F99"/>
    <w:rsid w:val="005060A6"/>
    <w:rsid w:val="0050621F"/>
    <w:rsid w:val="00506528"/>
    <w:rsid w:val="005065D2"/>
    <w:rsid w:val="00506644"/>
    <w:rsid w:val="005069DF"/>
    <w:rsid w:val="00506D4D"/>
    <w:rsid w:val="00507184"/>
    <w:rsid w:val="0050735F"/>
    <w:rsid w:val="0050747B"/>
    <w:rsid w:val="005075EF"/>
    <w:rsid w:val="005076FC"/>
    <w:rsid w:val="00507802"/>
    <w:rsid w:val="00507929"/>
    <w:rsid w:val="00507A4E"/>
    <w:rsid w:val="00507B8F"/>
    <w:rsid w:val="00507CE8"/>
    <w:rsid w:val="00507DCA"/>
    <w:rsid w:val="00510366"/>
    <w:rsid w:val="00510754"/>
    <w:rsid w:val="00510AD2"/>
    <w:rsid w:val="00510D6E"/>
    <w:rsid w:val="0051118A"/>
    <w:rsid w:val="005116EE"/>
    <w:rsid w:val="00511717"/>
    <w:rsid w:val="00511774"/>
    <w:rsid w:val="0051179D"/>
    <w:rsid w:val="005118A0"/>
    <w:rsid w:val="005118B0"/>
    <w:rsid w:val="00511BA7"/>
    <w:rsid w:val="00511CE9"/>
    <w:rsid w:val="00512092"/>
    <w:rsid w:val="005124EB"/>
    <w:rsid w:val="00512802"/>
    <w:rsid w:val="00512A26"/>
    <w:rsid w:val="00512C1C"/>
    <w:rsid w:val="00512F8F"/>
    <w:rsid w:val="00513509"/>
    <w:rsid w:val="005138DA"/>
    <w:rsid w:val="00513DCF"/>
    <w:rsid w:val="0051436F"/>
    <w:rsid w:val="00514552"/>
    <w:rsid w:val="00514553"/>
    <w:rsid w:val="00514BE9"/>
    <w:rsid w:val="00514D4E"/>
    <w:rsid w:val="00514DA5"/>
    <w:rsid w:val="00515187"/>
    <w:rsid w:val="00515706"/>
    <w:rsid w:val="00515D04"/>
    <w:rsid w:val="00515D63"/>
    <w:rsid w:val="00516143"/>
    <w:rsid w:val="0051625C"/>
    <w:rsid w:val="00516270"/>
    <w:rsid w:val="005163D3"/>
    <w:rsid w:val="005169C0"/>
    <w:rsid w:val="00516D44"/>
    <w:rsid w:val="00516F93"/>
    <w:rsid w:val="00517034"/>
    <w:rsid w:val="005171E1"/>
    <w:rsid w:val="005175EE"/>
    <w:rsid w:val="005176D0"/>
    <w:rsid w:val="00517CC6"/>
    <w:rsid w:val="00517D3E"/>
    <w:rsid w:val="00517F94"/>
    <w:rsid w:val="00520013"/>
    <w:rsid w:val="00520382"/>
    <w:rsid w:val="00520541"/>
    <w:rsid w:val="00520E79"/>
    <w:rsid w:val="005217CE"/>
    <w:rsid w:val="00521C79"/>
    <w:rsid w:val="00521CCD"/>
    <w:rsid w:val="0052291F"/>
    <w:rsid w:val="00522F05"/>
    <w:rsid w:val="005231D8"/>
    <w:rsid w:val="00523669"/>
    <w:rsid w:val="00523ADF"/>
    <w:rsid w:val="00523E6B"/>
    <w:rsid w:val="00523EF6"/>
    <w:rsid w:val="0052414F"/>
    <w:rsid w:val="00524175"/>
    <w:rsid w:val="00524273"/>
    <w:rsid w:val="005243B4"/>
    <w:rsid w:val="005243CD"/>
    <w:rsid w:val="0052463F"/>
    <w:rsid w:val="00524776"/>
    <w:rsid w:val="0052494E"/>
    <w:rsid w:val="00524B48"/>
    <w:rsid w:val="00524C26"/>
    <w:rsid w:val="0052502C"/>
    <w:rsid w:val="00525854"/>
    <w:rsid w:val="005258B8"/>
    <w:rsid w:val="0052590D"/>
    <w:rsid w:val="00525B7B"/>
    <w:rsid w:val="00525CC3"/>
    <w:rsid w:val="005263DA"/>
    <w:rsid w:val="00526479"/>
    <w:rsid w:val="0052647D"/>
    <w:rsid w:val="00526536"/>
    <w:rsid w:val="0052659F"/>
    <w:rsid w:val="00526D0A"/>
    <w:rsid w:val="00526F6C"/>
    <w:rsid w:val="0052734F"/>
    <w:rsid w:val="005276D9"/>
    <w:rsid w:val="005276F3"/>
    <w:rsid w:val="005278C8"/>
    <w:rsid w:val="00527EFF"/>
    <w:rsid w:val="005300B1"/>
    <w:rsid w:val="0053088A"/>
    <w:rsid w:val="00530AC3"/>
    <w:rsid w:val="005317EF"/>
    <w:rsid w:val="00531B80"/>
    <w:rsid w:val="00531CD2"/>
    <w:rsid w:val="005321BC"/>
    <w:rsid w:val="005328A6"/>
    <w:rsid w:val="00532C2D"/>
    <w:rsid w:val="00532E39"/>
    <w:rsid w:val="0053333A"/>
    <w:rsid w:val="00533DF7"/>
    <w:rsid w:val="00533E8F"/>
    <w:rsid w:val="00533FC3"/>
    <w:rsid w:val="005342EF"/>
    <w:rsid w:val="005344C4"/>
    <w:rsid w:val="005346BD"/>
    <w:rsid w:val="005348FC"/>
    <w:rsid w:val="00534B24"/>
    <w:rsid w:val="00534B51"/>
    <w:rsid w:val="00534DA2"/>
    <w:rsid w:val="00534DBB"/>
    <w:rsid w:val="00535358"/>
    <w:rsid w:val="0053559A"/>
    <w:rsid w:val="00535967"/>
    <w:rsid w:val="00535A92"/>
    <w:rsid w:val="0053604F"/>
    <w:rsid w:val="0053617D"/>
    <w:rsid w:val="005361BD"/>
    <w:rsid w:val="005361C0"/>
    <w:rsid w:val="0053634A"/>
    <w:rsid w:val="005366EB"/>
    <w:rsid w:val="00536711"/>
    <w:rsid w:val="00536A08"/>
    <w:rsid w:val="00536D3D"/>
    <w:rsid w:val="00536D91"/>
    <w:rsid w:val="00537183"/>
    <w:rsid w:val="00537520"/>
    <w:rsid w:val="005379FD"/>
    <w:rsid w:val="00537AA0"/>
    <w:rsid w:val="00537BFD"/>
    <w:rsid w:val="00537D44"/>
    <w:rsid w:val="00537EA4"/>
    <w:rsid w:val="005402BB"/>
    <w:rsid w:val="0054052C"/>
    <w:rsid w:val="00540706"/>
    <w:rsid w:val="0054089E"/>
    <w:rsid w:val="005409E1"/>
    <w:rsid w:val="00540AC4"/>
    <w:rsid w:val="00540F3C"/>
    <w:rsid w:val="00541175"/>
    <w:rsid w:val="0054123D"/>
    <w:rsid w:val="0054129C"/>
    <w:rsid w:val="00541389"/>
    <w:rsid w:val="005416A9"/>
    <w:rsid w:val="00541B5A"/>
    <w:rsid w:val="00542314"/>
    <w:rsid w:val="0054272B"/>
    <w:rsid w:val="005427D7"/>
    <w:rsid w:val="00543016"/>
    <w:rsid w:val="00543561"/>
    <w:rsid w:val="00543757"/>
    <w:rsid w:val="005439B2"/>
    <w:rsid w:val="00543B74"/>
    <w:rsid w:val="00544061"/>
    <w:rsid w:val="005447C0"/>
    <w:rsid w:val="005454F0"/>
    <w:rsid w:val="005457E1"/>
    <w:rsid w:val="0054597F"/>
    <w:rsid w:val="00545A2E"/>
    <w:rsid w:val="00545B26"/>
    <w:rsid w:val="00545C27"/>
    <w:rsid w:val="00545D7F"/>
    <w:rsid w:val="00545EA3"/>
    <w:rsid w:val="0054606C"/>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D3B"/>
    <w:rsid w:val="00557049"/>
    <w:rsid w:val="00557461"/>
    <w:rsid w:val="00557BF4"/>
    <w:rsid w:val="00557D9D"/>
    <w:rsid w:val="005600D0"/>
    <w:rsid w:val="00560441"/>
    <w:rsid w:val="00560612"/>
    <w:rsid w:val="005608D7"/>
    <w:rsid w:val="00560D87"/>
    <w:rsid w:val="00560ED5"/>
    <w:rsid w:val="00560F53"/>
    <w:rsid w:val="00561070"/>
    <w:rsid w:val="0056109D"/>
    <w:rsid w:val="005616FB"/>
    <w:rsid w:val="005616FF"/>
    <w:rsid w:val="0056193F"/>
    <w:rsid w:val="0056245B"/>
    <w:rsid w:val="00562823"/>
    <w:rsid w:val="0056288C"/>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71"/>
    <w:rsid w:val="005669BD"/>
    <w:rsid w:val="00566A42"/>
    <w:rsid w:val="00566C0F"/>
    <w:rsid w:val="00566DC4"/>
    <w:rsid w:val="00566E21"/>
    <w:rsid w:val="00566EB3"/>
    <w:rsid w:val="00566F8F"/>
    <w:rsid w:val="00566FD0"/>
    <w:rsid w:val="005673F2"/>
    <w:rsid w:val="00567646"/>
    <w:rsid w:val="00567696"/>
    <w:rsid w:val="005701FD"/>
    <w:rsid w:val="00570489"/>
    <w:rsid w:val="005709A8"/>
    <w:rsid w:val="00570A7C"/>
    <w:rsid w:val="00570CEE"/>
    <w:rsid w:val="00570DA1"/>
    <w:rsid w:val="00570DE1"/>
    <w:rsid w:val="00570EB2"/>
    <w:rsid w:val="0057113F"/>
    <w:rsid w:val="00571321"/>
    <w:rsid w:val="005715E7"/>
    <w:rsid w:val="005715E8"/>
    <w:rsid w:val="0057162D"/>
    <w:rsid w:val="00571DD0"/>
    <w:rsid w:val="00571E0D"/>
    <w:rsid w:val="005721EB"/>
    <w:rsid w:val="0057266C"/>
    <w:rsid w:val="005728BD"/>
    <w:rsid w:val="00572996"/>
    <w:rsid w:val="00572F0D"/>
    <w:rsid w:val="00572FDA"/>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9A0"/>
    <w:rsid w:val="00576C07"/>
    <w:rsid w:val="00576E3B"/>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2C6"/>
    <w:rsid w:val="00582416"/>
    <w:rsid w:val="0058254E"/>
    <w:rsid w:val="00582645"/>
    <w:rsid w:val="005829DC"/>
    <w:rsid w:val="00582E92"/>
    <w:rsid w:val="00583882"/>
    <w:rsid w:val="005838C1"/>
    <w:rsid w:val="00583957"/>
    <w:rsid w:val="00583CD1"/>
    <w:rsid w:val="00583FF1"/>
    <w:rsid w:val="00584100"/>
    <w:rsid w:val="00584365"/>
    <w:rsid w:val="00584A98"/>
    <w:rsid w:val="00584B01"/>
    <w:rsid w:val="00584D45"/>
    <w:rsid w:val="00584E24"/>
    <w:rsid w:val="00584FF6"/>
    <w:rsid w:val="00585618"/>
    <w:rsid w:val="00585E3F"/>
    <w:rsid w:val="005862E5"/>
    <w:rsid w:val="00586350"/>
    <w:rsid w:val="0058654B"/>
    <w:rsid w:val="005868A4"/>
    <w:rsid w:val="005869C9"/>
    <w:rsid w:val="0058752C"/>
    <w:rsid w:val="00587F83"/>
    <w:rsid w:val="00590125"/>
    <w:rsid w:val="00590215"/>
    <w:rsid w:val="005903C6"/>
    <w:rsid w:val="00590419"/>
    <w:rsid w:val="0059065B"/>
    <w:rsid w:val="005906A0"/>
    <w:rsid w:val="005906CE"/>
    <w:rsid w:val="00590797"/>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75"/>
    <w:rsid w:val="00593839"/>
    <w:rsid w:val="00593B61"/>
    <w:rsid w:val="00593C8C"/>
    <w:rsid w:val="0059416D"/>
    <w:rsid w:val="00594317"/>
    <w:rsid w:val="0059538D"/>
    <w:rsid w:val="00595404"/>
    <w:rsid w:val="00595789"/>
    <w:rsid w:val="005958AF"/>
    <w:rsid w:val="00595BC3"/>
    <w:rsid w:val="00595F2B"/>
    <w:rsid w:val="00595FF9"/>
    <w:rsid w:val="005961D9"/>
    <w:rsid w:val="005966FA"/>
    <w:rsid w:val="00596C78"/>
    <w:rsid w:val="0059709F"/>
    <w:rsid w:val="0059721A"/>
    <w:rsid w:val="0059740B"/>
    <w:rsid w:val="00597945"/>
    <w:rsid w:val="00597FFB"/>
    <w:rsid w:val="005A002B"/>
    <w:rsid w:val="005A09A6"/>
    <w:rsid w:val="005A0A05"/>
    <w:rsid w:val="005A0AF5"/>
    <w:rsid w:val="005A0CD7"/>
    <w:rsid w:val="005A0D73"/>
    <w:rsid w:val="005A0E68"/>
    <w:rsid w:val="005A1353"/>
    <w:rsid w:val="005A174F"/>
    <w:rsid w:val="005A1987"/>
    <w:rsid w:val="005A202A"/>
    <w:rsid w:val="005A2051"/>
    <w:rsid w:val="005A211C"/>
    <w:rsid w:val="005A22A0"/>
    <w:rsid w:val="005A2424"/>
    <w:rsid w:val="005A2DC1"/>
    <w:rsid w:val="005A33CF"/>
    <w:rsid w:val="005A34AE"/>
    <w:rsid w:val="005A39D5"/>
    <w:rsid w:val="005A3EB7"/>
    <w:rsid w:val="005A40F1"/>
    <w:rsid w:val="005A417E"/>
    <w:rsid w:val="005A47DF"/>
    <w:rsid w:val="005A47E3"/>
    <w:rsid w:val="005A4A33"/>
    <w:rsid w:val="005A500E"/>
    <w:rsid w:val="005A50B8"/>
    <w:rsid w:val="005A54F2"/>
    <w:rsid w:val="005A550C"/>
    <w:rsid w:val="005A578B"/>
    <w:rsid w:val="005A5DD0"/>
    <w:rsid w:val="005A5E98"/>
    <w:rsid w:val="005A5ED0"/>
    <w:rsid w:val="005A6049"/>
    <w:rsid w:val="005A6661"/>
    <w:rsid w:val="005A6BF4"/>
    <w:rsid w:val="005A6C60"/>
    <w:rsid w:val="005A6F79"/>
    <w:rsid w:val="005A717D"/>
    <w:rsid w:val="005A73EB"/>
    <w:rsid w:val="005B00CE"/>
    <w:rsid w:val="005B0246"/>
    <w:rsid w:val="005B074B"/>
    <w:rsid w:val="005B0957"/>
    <w:rsid w:val="005B1175"/>
    <w:rsid w:val="005B12D9"/>
    <w:rsid w:val="005B13D5"/>
    <w:rsid w:val="005B195A"/>
    <w:rsid w:val="005B2019"/>
    <w:rsid w:val="005B2760"/>
    <w:rsid w:val="005B2A41"/>
    <w:rsid w:val="005B2AA1"/>
    <w:rsid w:val="005B2C12"/>
    <w:rsid w:val="005B3405"/>
    <w:rsid w:val="005B350F"/>
    <w:rsid w:val="005B3677"/>
    <w:rsid w:val="005B3BF9"/>
    <w:rsid w:val="005B3C73"/>
    <w:rsid w:val="005B3CBB"/>
    <w:rsid w:val="005B4231"/>
    <w:rsid w:val="005B44AC"/>
    <w:rsid w:val="005B45FA"/>
    <w:rsid w:val="005B467D"/>
    <w:rsid w:val="005B479D"/>
    <w:rsid w:val="005B4A07"/>
    <w:rsid w:val="005B4AAF"/>
    <w:rsid w:val="005B4D5C"/>
    <w:rsid w:val="005B500D"/>
    <w:rsid w:val="005B519C"/>
    <w:rsid w:val="005B53C1"/>
    <w:rsid w:val="005B541D"/>
    <w:rsid w:val="005B54F1"/>
    <w:rsid w:val="005B556B"/>
    <w:rsid w:val="005B5EB1"/>
    <w:rsid w:val="005B6085"/>
    <w:rsid w:val="005B60D4"/>
    <w:rsid w:val="005B64AA"/>
    <w:rsid w:val="005B696E"/>
    <w:rsid w:val="005B6DBC"/>
    <w:rsid w:val="005B6DF3"/>
    <w:rsid w:val="005B6E6C"/>
    <w:rsid w:val="005B6FC2"/>
    <w:rsid w:val="005B71D6"/>
    <w:rsid w:val="005B71F2"/>
    <w:rsid w:val="005B7289"/>
    <w:rsid w:val="005B750D"/>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ACE"/>
    <w:rsid w:val="005C285C"/>
    <w:rsid w:val="005C2ABD"/>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669"/>
    <w:rsid w:val="005C68B1"/>
    <w:rsid w:val="005C6BD3"/>
    <w:rsid w:val="005C6F79"/>
    <w:rsid w:val="005C6FBF"/>
    <w:rsid w:val="005C7030"/>
    <w:rsid w:val="005C71BD"/>
    <w:rsid w:val="005C7202"/>
    <w:rsid w:val="005C7649"/>
    <w:rsid w:val="005C77BE"/>
    <w:rsid w:val="005C791F"/>
    <w:rsid w:val="005D0172"/>
    <w:rsid w:val="005D04FE"/>
    <w:rsid w:val="005D0982"/>
    <w:rsid w:val="005D0F75"/>
    <w:rsid w:val="005D0F80"/>
    <w:rsid w:val="005D13D9"/>
    <w:rsid w:val="005D1504"/>
    <w:rsid w:val="005D198B"/>
    <w:rsid w:val="005D1A1F"/>
    <w:rsid w:val="005D1B51"/>
    <w:rsid w:val="005D1B66"/>
    <w:rsid w:val="005D2234"/>
    <w:rsid w:val="005D25ED"/>
    <w:rsid w:val="005D2FBE"/>
    <w:rsid w:val="005D317E"/>
    <w:rsid w:val="005D3439"/>
    <w:rsid w:val="005D3621"/>
    <w:rsid w:val="005D3778"/>
    <w:rsid w:val="005D3B94"/>
    <w:rsid w:val="005D3D28"/>
    <w:rsid w:val="005D3E78"/>
    <w:rsid w:val="005D40AC"/>
    <w:rsid w:val="005D4703"/>
    <w:rsid w:val="005D474A"/>
    <w:rsid w:val="005D4823"/>
    <w:rsid w:val="005D4D14"/>
    <w:rsid w:val="005D5042"/>
    <w:rsid w:val="005D5109"/>
    <w:rsid w:val="005D556E"/>
    <w:rsid w:val="005D55B5"/>
    <w:rsid w:val="005D5AD5"/>
    <w:rsid w:val="005D603D"/>
    <w:rsid w:val="005D623F"/>
    <w:rsid w:val="005D62CA"/>
    <w:rsid w:val="005D631A"/>
    <w:rsid w:val="005D6801"/>
    <w:rsid w:val="005D686C"/>
    <w:rsid w:val="005D70BA"/>
    <w:rsid w:val="005D7419"/>
    <w:rsid w:val="005D7637"/>
    <w:rsid w:val="005D7A6B"/>
    <w:rsid w:val="005E0042"/>
    <w:rsid w:val="005E017B"/>
    <w:rsid w:val="005E05F3"/>
    <w:rsid w:val="005E0BD7"/>
    <w:rsid w:val="005E0E4F"/>
    <w:rsid w:val="005E1113"/>
    <w:rsid w:val="005E12B4"/>
    <w:rsid w:val="005E1351"/>
    <w:rsid w:val="005E151C"/>
    <w:rsid w:val="005E1E26"/>
    <w:rsid w:val="005E226B"/>
    <w:rsid w:val="005E2292"/>
    <w:rsid w:val="005E246D"/>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44F"/>
    <w:rsid w:val="005E57D0"/>
    <w:rsid w:val="005E5AAA"/>
    <w:rsid w:val="005E5C99"/>
    <w:rsid w:val="005E5FD6"/>
    <w:rsid w:val="005E67A6"/>
    <w:rsid w:val="005E68A0"/>
    <w:rsid w:val="005E68A8"/>
    <w:rsid w:val="005E694C"/>
    <w:rsid w:val="005E7098"/>
    <w:rsid w:val="005E7353"/>
    <w:rsid w:val="005E7692"/>
    <w:rsid w:val="005E76F2"/>
    <w:rsid w:val="005E7858"/>
    <w:rsid w:val="005E7924"/>
    <w:rsid w:val="005E794C"/>
    <w:rsid w:val="005E7DBF"/>
    <w:rsid w:val="005E7EC4"/>
    <w:rsid w:val="005E7FBD"/>
    <w:rsid w:val="005F00AB"/>
    <w:rsid w:val="005F02A2"/>
    <w:rsid w:val="005F0400"/>
    <w:rsid w:val="005F0871"/>
    <w:rsid w:val="005F0B55"/>
    <w:rsid w:val="005F0D9F"/>
    <w:rsid w:val="005F0E3C"/>
    <w:rsid w:val="005F0F3B"/>
    <w:rsid w:val="005F10EF"/>
    <w:rsid w:val="005F12BB"/>
    <w:rsid w:val="005F1435"/>
    <w:rsid w:val="005F188D"/>
    <w:rsid w:val="005F190D"/>
    <w:rsid w:val="005F1F78"/>
    <w:rsid w:val="005F1FA6"/>
    <w:rsid w:val="005F22E1"/>
    <w:rsid w:val="005F232B"/>
    <w:rsid w:val="005F2409"/>
    <w:rsid w:val="005F29E9"/>
    <w:rsid w:val="005F2C1E"/>
    <w:rsid w:val="005F2DEB"/>
    <w:rsid w:val="005F2F36"/>
    <w:rsid w:val="005F3082"/>
    <w:rsid w:val="005F3100"/>
    <w:rsid w:val="005F346C"/>
    <w:rsid w:val="005F3A97"/>
    <w:rsid w:val="005F3D5A"/>
    <w:rsid w:val="005F3F2F"/>
    <w:rsid w:val="005F3F83"/>
    <w:rsid w:val="005F4043"/>
    <w:rsid w:val="005F4091"/>
    <w:rsid w:val="005F429D"/>
    <w:rsid w:val="005F43AF"/>
    <w:rsid w:val="005F44D6"/>
    <w:rsid w:val="005F4506"/>
    <w:rsid w:val="005F4564"/>
    <w:rsid w:val="005F4A69"/>
    <w:rsid w:val="005F4D9E"/>
    <w:rsid w:val="005F512F"/>
    <w:rsid w:val="005F55A9"/>
    <w:rsid w:val="005F5794"/>
    <w:rsid w:val="005F5D60"/>
    <w:rsid w:val="005F5DCA"/>
    <w:rsid w:val="005F5F87"/>
    <w:rsid w:val="005F61E3"/>
    <w:rsid w:val="005F6346"/>
    <w:rsid w:val="005F648C"/>
    <w:rsid w:val="005F6687"/>
    <w:rsid w:val="005F687A"/>
    <w:rsid w:val="005F6CFD"/>
    <w:rsid w:val="005F6D52"/>
    <w:rsid w:val="005F6E87"/>
    <w:rsid w:val="005F7A53"/>
    <w:rsid w:val="005F7CB7"/>
    <w:rsid w:val="0060001A"/>
    <w:rsid w:val="006000F3"/>
    <w:rsid w:val="00600196"/>
    <w:rsid w:val="006001D1"/>
    <w:rsid w:val="0060066E"/>
    <w:rsid w:val="006007E9"/>
    <w:rsid w:val="00600889"/>
    <w:rsid w:val="00600A74"/>
    <w:rsid w:val="00600D7B"/>
    <w:rsid w:val="00601127"/>
    <w:rsid w:val="00601222"/>
    <w:rsid w:val="00601493"/>
    <w:rsid w:val="00601499"/>
    <w:rsid w:val="0060158C"/>
    <w:rsid w:val="006015D3"/>
    <w:rsid w:val="006017B1"/>
    <w:rsid w:val="00601AD2"/>
    <w:rsid w:val="00602254"/>
    <w:rsid w:val="00602273"/>
    <w:rsid w:val="006025FC"/>
    <w:rsid w:val="00602758"/>
    <w:rsid w:val="00602777"/>
    <w:rsid w:val="00602F63"/>
    <w:rsid w:val="006032EA"/>
    <w:rsid w:val="006036BE"/>
    <w:rsid w:val="006039E7"/>
    <w:rsid w:val="00603BFD"/>
    <w:rsid w:val="00603C4E"/>
    <w:rsid w:val="00603D30"/>
    <w:rsid w:val="00603E95"/>
    <w:rsid w:val="00603E99"/>
    <w:rsid w:val="00603FC5"/>
    <w:rsid w:val="00604746"/>
    <w:rsid w:val="006047B0"/>
    <w:rsid w:val="00604BA3"/>
    <w:rsid w:val="00604BB6"/>
    <w:rsid w:val="00605228"/>
    <w:rsid w:val="00605272"/>
    <w:rsid w:val="00605E9D"/>
    <w:rsid w:val="00606008"/>
    <w:rsid w:val="006066D1"/>
    <w:rsid w:val="00606AD2"/>
    <w:rsid w:val="00606D9A"/>
    <w:rsid w:val="00607416"/>
    <w:rsid w:val="00607507"/>
    <w:rsid w:val="006076FB"/>
    <w:rsid w:val="00607FDE"/>
    <w:rsid w:val="00610154"/>
    <w:rsid w:val="0061027F"/>
    <w:rsid w:val="006104C4"/>
    <w:rsid w:val="00610937"/>
    <w:rsid w:val="006112FF"/>
    <w:rsid w:val="00611583"/>
    <w:rsid w:val="00611689"/>
    <w:rsid w:val="00611C97"/>
    <w:rsid w:val="006120BE"/>
    <w:rsid w:val="00612205"/>
    <w:rsid w:val="0061230F"/>
    <w:rsid w:val="00612416"/>
    <w:rsid w:val="00612506"/>
    <w:rsid w:val="00612773"/>
    <w:rsid w:val="0061293C"/>
    <w:rsid w:val="00612FBB"/>
    <w:rsid w:val="006136D2"/>
    <w:rsid w:val="0061385A"/>
    <w:rsid w:val="00613945"/>
    <w:rsid w:val="006139BA"/>
    <w:rsid w:val="00613C49"/>
    <w:rsid w:val="00614016"/>
    <w:rsid w:val="0061443F"/>
    <w:rsid w:val="006144DE"/>
    <w:rsid w:val="0061481F"/>
    <w:rsid w:val="00614A8E"/>
    <w:rsid w:val="00614B05"/>
    <w:rsid w:val="0061564E"/>
    <w:rsid w:val="0061568C"/>
    <w:rsid w:val="00615B7F"/>
    <w:rsid w:val="00616058"/>
    <w:rsid w:val="00616D2E"/>
    <w:rsid w:val="006171F4"/>
    <w:rsid w:val="0061783E"/>
    <w:rsid w:val="00617B6A"/>
    <w:rsid w:val="00617BF2"/>
    <w:rsid w:val="0062066F"/>
    <w:rsid w:val="00620BE1"/>
    <w:rsid w:val="0062103B"/>
    <w:rsid w:val="00621A36"/>
    <w:rsid w:val="00621B01"/>
    <w:rsid w:val="00621CA1"/>
    <w:rsid w:val="00621D69"/>
    <w:rsid w:val="00621F9F"/>
    <w:rsid w:val="00622817"/>
    <w:rsid w:val="00622897"/>
    <w:rsid w:val="006228E3"/>
    <w:rsid w:val="00622A3A"/>
    <w:rsid w:val="00622A96"/>
    <w:rsid w:val="00622DC2"/>
    <w:rsid w:val="00622FEA"/>
    <w:rsid w:val="00623053"/>
    <w:rsid w:val="0062354D"/>
    <w:rsid w:val="00623841"/>
    <w:rsid w:val="00623AD9"/>
    <w:rsid w:val="00623C8C"/>
    <w:rsid w:val="00623F2F"/>
    <w:rsid w:val="006240D2"/>
    <w:rsid w:val="006241DC"/>
    <w:rsid w:val="006244F1"/>
    <w:rsid w:val="006246BD"/>
    <w:rsid w:val="006246EB"/>
    <w:rsid w:val="00624817"/>
    <w:rsid w:val="00624CB2"/>
    <w:rsid w:val="00624EA0"/>
    <w:rsid w:val="00625096"/>
    <w:rsid w:val="0062510E"/>
    <w:rsid w:val="00625BC3"/>
    <w:rsid w:val="00626080"/>
    <w:rsid w:val="00626404"/>
    <w:rsid w:val="00626762"/>
    <w:rsid w:val="00626812"/>
    <w:rsid w:val="0062681B"/>
    <w:rsid w:val="006268C9"/>
    <w:rsid w:val="00626BE0"/>
    <w:rsid w:val="00626CCB"/>
    <w:rsid w:val="00626D98"/>
    <w:rsid w:val="0062784A"/>
    <w:rsid w:val="00627BBA"/>
    <w:rsid w:val="00627E1E"/>
    <w:rsid w:val="00627E68"/>
    <w:rsid w:val="0063019D"/>
    <w:rsid w:val="006304D0"/>
    <w:rsid w:val="0063054A"/>
    <w:rsid w:val="00630673"/>
    <w:rsid w:val="006309E0"/>
    <w:rsid w:val="00630EB8"/>
    <w:rsid w:val="0063132C"/>
    <w:rsid w:val="006315C4"/>
    <w:rsid w:val="006318CA"/>
    <w:rsid w:val="00631F7C"/>
    <w:rsid w:val="00632106"/>
    <w:rsid w:val="00632167"/>
    <w:rsid w:val="00632310"/>
    <w:rsid w:val="00632524"/>
    <w:rsid w:val="006329CE"/>
    <w:rsid w:val="00632AE6"/>
    <w:rsid w:val="00632D44"/>
    <w:rsid w:val="00632EF6"/>
    <w:rsid w:val="00633019"/>
    <w:rsid w:val="0063411B"/>
    <w:rsid w:val="00634606"/>
    <w:rsid w:val="00634B0E"/>
    <w:rsid w:val="00634B44"/>
    <w:rsid w:val="00634DE2"/>
    <w:rsid w:val="00635084"/>
    <w:rsid w:val="0063551B"/>
    <w:rsid w:val="006355DC"/>
    <w:rsid w:val="0063572E"/>
    <w:rsid w:val="006358AD"/>
    <w:rsid w:val="00635C31"/>
    <w:rsid w:val="006363ED"/>
    <w:rsid w:val="00636647"/>
    <w:rsid w:val="00636C90"/>
    <w:rsid w:val="006371EE"/>
    <w:rsid w:val="006376F8"/>
    <w:rsid w:val="006379D1"/>
    <w:rsid w:val="00637A2E"/>
    <w:rsid w:val="00637D3A"/>
    <w:rsid w:val="00637EA7"/>
    <w:rsid w:val="00640185"/>
    <w:rsid w:val="00640280"/>
    <w:rsid w:val="00640288"/>
    <w:rsid w:val="00640376"/>
    <w:rsid w:val="00640736"/>
    <w:rsid w:val="00640AA7"/>
    <w:rsid w:val="00640DFD"/>
    <w:rsid w:val="006419B0"/>
    <w:rsid w:val="00641A28"/>
    <w:rsid w:val="00641BD2"/>
    <w:rsid w:val="0064246E"/>
    <w:rsid w:val="00642475"/>
    <w:rsid w:val="00642702"/>
    <w:rsid w:val="00642B0E"/>
    <w:rsid w:val="00642BF8"/>
    <w:rsid w:val="00642C78"/>
    <w:rsid w:val="00642CE0"/>
    <w:rsid w:val="00642D4C"/>
    <w:rsid w:val="00643FED"/>
    <w:rsid w:val="0064436B"/>
    <w:rsid w:val="00644390"/>
    <w:rsid w:val="00644A30"/>
    <w:rsid w:val="00644A5A"/>
    <w:rsid w:val="00644D20"/>
    <w:rsid w:val="00644FAB"/>
    <w:rsid w:val="00645336"/>
    <w:rsid w:val="00645462"/>
    <w:rsid w:val="006456C1"/>
    <w:rsid w:val="006459B5"/>
    <w:rsid w:val="006459B6"/>
    <w:rsid w:val="00645BE2"/>
    <w:rsid w:val="00645D22"/>
    <w:rsid w:val="00645DFE"/>
    <w:rsid w:val="00645E40"/>
    <w:rsid w:val="00646189"/>
    <w:rsid w:val="0064658B"/>
    <w:rsid w:val="00646ADC"/>
    <w:rsid w:val="00646DD4"/>
    <w:rsid w:val="00646E65"/>
    <w:rsid w:val="00646F61"/>
    <w:rsid w:val="00646FD8"/>
    <w:rsid w:val="0064779C"/>
    <w:rsid w:val="006478C7"/>
    <w:rsid w:val="0064796C"/>
    <w:rsid w:val="00647CA7"/>
    <w:rsid w:val="006501B2"/>
    <w:rsid w:val="0065027E"/>
    <w:rsid w:val="00650663"/>
    <w:rsid w:val="00650839"/>
    <w:rsid w:val="00650864"/>
    <w:rsid w:val="006509A1"/>
    <w:rsid w:val="006509B5"/>
    <w:rsid w:val="00650A64"/>
    <w:rsid w:val="00650CA1"/>
    <w:rsid w:val="00650D66"/>
    <w:rsid w:val="0065134F"/>
    <w:rsid w:val="006516B9"/>
    <w:rsid w:val="006516FE"/>
    <w:rsid w:val="00651F8E"/>
    <w:rsid w:val="00652E96"/>
    <w:rsid w:val="00652EFC"/>
    <w:rsid w:val="00652FA6"/>
    <w:rsid w:val="00653177"/>
    <w:rsid w:val="006532AE"/>
    <w:rsid w:val="0065334D"/>
    <w:rsid w:val="0065388B"/>
    <w:rsid w:val="006539CD"/>
    <w:rsid w:val="00653FB3"/>
    <w:rsid w:val="00653FC3"/>
    <w:rsid w:val="006541A7"/>
    <w:rsid w:val="0065473D"/>
    <w:rsid w:val="006548CC"/>
    <w:rsid w:val="00654D55"/>
    <w:rsid w:val="00654EAE"/>
    <w:rsid w:val="00654ECB"/>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FC"/>
    <w:rsid w:val="00660535"/>
    <w:rsid w:val="00660708"/>
    <w:rsid w:val="00660871"/>
    <w:rsid w:val="00660AF6"/>
    <w:rsid w:val="00661108"/>
    <w:rsid w:val="00661611"/>
    <w:rsid w:val="006616D7"/>
    <w:rsid w:val="006618AA"/>
    <w:rsid w:val="00661BB4"/>
    <w:rsid w:val="00661C12"/>
    <w:rsid w:val="00661F15"/>
    <w:rsid w:val="00662421"/>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60E4"/>
    <w:rsid w:val="00666422"/>
    <w:rsid w:val="006664C3"/>
    <w:rsid w:val="00666B06"/>
    <w:rsid w:val="006676BC"/>
    <w:rsid w:val="006702C0"/>
    <w:rsid w:val="006704C6"/>
    <w:rsid w:val="006708E9"/>
    <w:rsid w:val="00670C28"/>
    <w:rsid w:val="00670D63"/>
    <w:rsid w:val="00670FBD"/>
    <w:rsid w:val="00671032"/>
    <w:rsid w:val="006714BB"/>
    <w:rsid w:val="006719B3"/>
    <w:rsid w:val="00671ACA"/>
    <w:rsid w:val="00671DBE"/>
    <w:rsid w:val="00671FF6"/>
    <w:rsid w:val="0067243A"/>
    <w:rsid w:val="006725F3"/>
    <w:rsid w:val="00672AF7"/>
    <w:rsid w:val="00672CC1"/>
    <w:rsid w:val="00673182"/>
    <w:rsid w:val="006731FE"/>
    <w:rsid w:val="00673456"/>
    <w:rsid w:val="006736CC"/>
    <w:rsid w:val="00673788"/>
    <w:rsid w:val="00674035"/>
    <w:rsid w:val="00674FDF"/>
    <w:rsid w:val="00675032"/>
    <w:rsid w:val="006762D4"/>
    <w:rsid w:val="0067635D"/>
    <w:rsid w:val="00676811"/>
    <w:rsid w:val="00676890"/>
    <w:rsid w:val="00676A70"/>
    <w:rsid w:val="0067716F"/>
    <w:rsid w:val="00677355"/>
    <w:rsid w:val="0067769F"/>
    <w:rsid w:val="006776C7"/>
    <w:rsid w:val="0067784D"/>
    <w:rsid w:val="0067795E"/>
    <w:rsid w:val="00677A4A"/>
    <w:rsid w:val="0068013D"/>
    <w:rsid w:val="006804DA"/>
    <w:rsid w:val="00680644"/>
    <w:rsid w:val="00680ABC"/>
    <w:rsid w:val="006810AD"/>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90029"/>
    <w:rsid w:val="00690203"/>
    <w:rsid w:val="00690577"/>
    <w:rsid w:val="0069058E"/>
    <w:rsid w:val="00690642"/>
    <w:rsid w:val="006906C9"/>
    <w:rsid w:val="00690799"/>
    <w:rsid w:val="00690924"/>
    <w:rsid w:val="00690A98"/>
    <w:rsid w:val="00690B22"/>
    <w:rsid w:val="00690F56"/>
    <w:rsid w:val="00691043"/>
    <w:rsid w:val="0069126D"/>
    <w:rsid w:val="0069179D"/>
    <w:rsid w:val="00691828"/>
    <w:rsid w:val="00691EC7"/>
    <w:rsid w:val="00692180"/>
    <w:rsid w:val="00692314"/>
    <w:rsid w:val="006926B7"/>
    <w:rsid w:val="006927AF"/>
    <w:rsid w:val="00692F51"/>
    <w:rsid w:val="006930EE"/>
    <w:rsid w:val="0069310A"/>
    <w:rsid w:val="00693AAC"/>
    <w:rsid w:val="006941BA"/>
    <w:rsid w:val="006941DA"/>
    <w:rsid w:val="00694492"/>
    <w:rsid w:val="006945F7"/>
    <w:rsid w:val="0069499E"/>
    <w:rsid w:val="00694A8F"/>
    <w:rsid w:val="00694EB5"/>
    <w:rsid w:val="006950AA"/>
    <w:rsid w:val="00695252"/>
    <w:rsid w:val="006952E8"/>
    <w:rsid w:val="0069555C"/>
    <w:rsid w:val="006955BB"/>
    <w:rsid w:val="0069582B"/>
    <w:rsid w:val="006958B4"/>
    <w:rsid w:val="006958C1"/>
    <w:rsid w:val="00695973"/>
    <w:rsid w:val="00695A74"/>
    <w:rsid w:val="00695B2D"/>
    <w:rsid w:val="00695C02"/>
    <w:rsid w:val="00695DF2"/>
    <w:rsid w:val="00695E93"/>
    <w:rsid w:val="00695FE8"/>
    <w:rsid w:val="006963BE"/>
    <w:rsid w:val="00696737"/>
    <w:rsid w:val="00696857"/>
    <w:rsid w:val="00696A8B"/>
    <w:rsid w:val="00696C8D"/>
    <w:rsid w:val="00696FF8"/>
    <w:rsid w:val="00697405"/>
    <w:rsid w:val="006974A4"/>
    <w:rsid w:val="00697508"/>
    <w:rsid w:val="006976C1"/>
    <w:rsid w:val="00697B46"/>
    <w:rsid w:val="00697C65"/>
    <w:rsid w:val="00697D92"/>
    <w:rsid w:val="006A03E4"/>
    <w:rsid w:val="006A0594"/>
    <w:rsid w:val="006A07FA"/>
    <w:rsid w:val="006A0FB1"/>
    <w:rsid w:val="006A1043"/>
    <w:rsid w:val="006A13EA"/>
    <w:rsid w:val="006A1716"/>
    <w:rsid w:val="006A1897"/>
    <w:rsid w:val="006A1A29"/>
    <w:rsid w:val="006A1A95"/>
    <w:rsid w:val="006A1C4C"/>
    <w:rsid w:val="006A1E9E"/>
    <w:rsid w:val="006A2003"/>
    <w:rsid w:val="006A20AB"/>
    <w:rsid w:val="006A20F4"/>
    <w:rsid w:val="006A247C"/>
    <w:rsid w:val="006A26FC"/>
    <w:rsid w:val="006A2795"/>
    <w:rsid w:val="006A2A57"/>
    <w:rsid w:val="006A2AE6"/>
    <w:rsid w:val="006A2F07"/>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DD5"/>
    <w:rsid w:val="006A7E24"/>
    <w:rsid w:val="006A7EBF"/>
    <w:rsid w:val="006A7F03"/>
    <w:rsid w:val="006B02F3"/>
    <w:rsid w:val="006B036D"/>
    <w:rsid w:val="006B0370"/>
    <w:rsid w:val="006B0649"/>
    <w:rsid w:val="006B09EF"/>
    <w:rsid w:val="006B1228"/>
    <w:rsid w:val="006B128C"/>
    <w:rsid w:val="006B1380"/>
    <w:rsid w:val="006B1578"/>
    <w:rsid w:val="006B18A2"/>
    <w:rsid w:val="006B1978"/>
    <w:rsid w:val="006B1C23"/>
    <w:rsid w:val="006B1CD9"/>
    <w:rsid w:val="006B2467"/>
    <w:rsid w:val="006B26DF"/>
    <w:rsid w:val="006B2AF2"/>
    <w:rsid w:val="006B3045"/>
    <w:rsid w:val="006B344F"/>
    <w:rsid w:val="006B3731"/>
    <w:rsid w:val="006B37BB"/>
    <w:rsid w:val="006B3B32"/>
    <w:rsid w:val="006B3C35"/>
    <w:rsid w:val="006B3DB2"/>
    <w:rsid w:val="006B3ECC"/>
    <w:rsid w:val="006B4076"/>
    <w:rsid w:val="006B43E6"/>
    <w:rsid w:val="006B4644"/>
    <w:rsid w:val="006B472A"/>
    <w:rsid w:val="006B4780"/>
    <w:rsid w:val="006B4E39"/>
    <w:rsid w:val="006B50EA"/>
    <w:rsid w:val="006B570C"/>
    <w:rsid w:val="006B6060"/>
    <w:rsid w:val="006B60E4"/>
    <w:rsid w:val="006B61CD"/>
    <w:rsid w:val="006B68A1"/>
    <w:rsid w:val="006B6967"/>
    <w:rsid w:val="006B699E"/>
    <w:rsid w:val="006B6DEB"/>
    <w:rsid w:val="006B6E5E"/>
    <w:rsid w:val="006B700A"/>
    <w:rsid w:val="006B7108"/>
    <w:rsid w:val="006B753B"/>
    <w:rsid w:val="006B7A0F"/>
    <w:rsid w:val="006B7B9C"/>
    <w:rsid w:val="006B7BC2"/>
    <w:rsid w:val="006B7BE2"/>
    <w:rsid w:val="006B7FE9"/>
    <w:rsid w:val="006C0239"/>
    <w:rsid w:val="006C0A40"/>
    <w:rsid w:val="006C0BB6"/>
    <w:rsid w:val="006C0E51"/>
    <w:rsid w:val="006C0F2D"/>
    <w:rsid w:val="006C1040"/>
    <w:rsid w:val="006C109E"/>
    <w:rsid w:val="006C114E"/>
    <w:rsid w:val="006C16C6"/>
    <w:rsid w:val="006C2EFA"/>
    <w:rsid w:val="006C2FEF"/>
    <w:rsid w:val="006C3485"/>
    <w:rsid w:val="006C367B"/>
    <w:rsid w:val="006C3AA2"/>
    <w:rsid w:val="006C3D12"/>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975"/>
    <w:rsid w:val="006C6D28"/>
    <w:rsid w:val="006C6E5B"/>
    <w:rsid w:val="006C6EEB"/>
    <w:rsid w:val="006C70C2"/>
    <w:rsid w:val="006C7108"/>
    <w:rsid w:val="006C7370"/>
    <w:rsid w:val="006C7683"/>
    <w:rsid w:val="006C79A0"/>
    <w:rsid w:val="006D045E"/>
    <w:rsid w:val="006D0753"/>
    <w:rsid w:val="006D0819"/>
    <w:rsid w:val="006D12A7"/>
    <w:rsid w:val="006D133A"/>
    <w:rsid w:val="006D1859"/>
    <w:rsid w:val="006D1C5C"/>
    <w:rsid w:val="006D2701"/>
    <w:rsid w:val="006D27DF"/>
    <w:rsid w:val="006D29C1"/>
    <w:rsid w:val="006D3500"/>
    <w:rsid w:val="006D35C0"/>
    <w:rsid w:val="006D364C"/>
    <w:rsid w:val="006D37F1"/>
    <w:rsid w:val="006D3FCF"/>
    <w:rsid w:val="006D429E"/>
    <w:rsid w:val="006D4716"/>
    <w:rsid w:val="006D48F7"/>
    <w:rsid w:val="006D49C8"/>
    <w:rsid w:val="006D4C4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7157"/>
    <w:rsid w:val="006D71C2"/>
    <w:rsid w:val="006D7486"/>
    <w:rsid w:val="006D7499"/>
    <w:rsid w:val="006D74FA"/>
    <w:rsid w:val="006D7693"/>
    <w:rsid w:val="006D78D7"/>
    <w:rsid w:val="006E07EE"/>
    <w:rsid w:val="006E0805"/>
    <w:rsid w:val="006E0836"/>
    <w:rsid w:val="006E0BDC"/>
    <w:rsid w:val="006E0CAD"/>
    <w:rsid w:val="006E1117"/>
    <w:rsid w:val="006E17A1"/>
    <w:rsid w:val="006E1ACC"/>
    <w:rsid w:val="006E1B4F"/>
    <w:rsid w:val="006E1B95"/>
    <w:rsid w:val="006E1B96"/>
    <w:rsid w:val="006E1CDD"/>
    <w:rsid w:val="006E222F"/>
    <w:rsid w:val="006E22B5"/>
    <w:rsid w:val="006E2484"/>
    <w:rsid w:val="006E2820"/>
    <w:rsid w:val="006E2C85"/>
    <w:rsid w:val="006E32B6"/>
    <w:rsid w:val="006E330E"/>
    <w:rsid w:val="006E35C0"/>
    <w:rsid w:val="006E35D8"/>
    <w:rsid w:val="006E3897"/>
    <w:rsid w:val="006E3B7E"/>
    <w:rsid w:val="006E3D26"/>
    <w:rsid w:val="006E3FDB"/>
    <w:rsid w:val="006E43C2"/>
    <w:rsid w:val="006E43DD"/>
    <w:rsid w:val="006E481F"/>
    <w:rsid w:val="006E4841"/>
    <w:rsid w:val="006E4C1E"/>
    <w:rsid w:val="006E4CC4"/>
    <w:rsid w:val="006E4D6B"/>
    <w:rsid w:val="006E4E2E"/>
    <w:rsid w:val="006E521C"/>
    <w:rsid w:val="006E5409"/>
    <w:rsid w:val="006E5712"/>
    <w:rsid w:val="006E5D12"/>
    <w:rsid w:val="006E643D"/>
    <w:rsid w:val="006E6547"/>
    <w:rsid w:val="006E6E2B"/>
    <w:rsid w:val="006E79A1"/>
    <w:rsid w:val="006E79FE"/>
    <w:rsid w:val="006E7A32"/>
    <w:rsid w:val="006E7EE1"/>
    <w:rsid w:val="006F0142"/>
    <w:rsid w:val="006F039F"/>
    <w:rsid w:val="006F08D2"/>
    <w:rsid w:val="006F08E7"/>
    <w:rsid w:val="006F0D37"/>
    <w:rsid w:val="006F1333"/>
    <w:rsid w:val="006F13C5"/>
    <w:rsid w:val="006F13DA"/>
    <w:rsid w:val="006F1ABD"/>
    <w:rsid w:val="006F205E"/>
    <w:rsid w:val="006F2106"/>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4100"/>
    <w:rsid w:val="006F41DE"/>
    <w:rsid w:val="006F43C0"/>
    <w:rsid w:val="006F4445"/>
    <w:rsid w:val="006F474D"/>
    <w:rsid w:val="006F483D"/>
    <w:rsid w:val="006F4A3C"/>
    <w:rsid w:val="006F4ADB"/>
    <w:rsid w:val="006F4DC9"/>
    <w:rsid w:val="006F4E28"/>
    <w:rsid w:val="006F4F18"/>
    <w:rsid w:val="006F4F50"/>
    <w:rsid w:val="006F555C"/>
    <w:rsid w:val="006F585F"/>
    <w:rsid w:val="006F5952"/>
    <w:rsid w:val="006F5A2E"/>
    <w:rsid w:val="006F5B5D"/>
    <w:rsid w:val="006F5B63"/>
    <w:rsid w:val="006F6785"/>
    <w:rsid w:val="006F6D7B"/>
    <w:rsid w:val="006F721B"/>
    <w:rsid w:val="006F7232"/>
    <w:rsid w:val="006F741B"/>
    <w:rsid w:val="006F74AE"/>
    <w:rsid w:val="006F78B8"/>
    <w:rsid w:val="006F7B0C"/>
    <w:rsid w:val="00700524"/>
    <w:rsid w:val="00700673"/>
    <w:rsid w:val="0070073C"/>
    <w:rsid w:val="00700F15"/>
    <w:rsid w:val="0070172F"/>
    <w:rsid w:val="007017CF"/>
    <w:rsid w:val="00701ADA"/>
    <w:rsid w:val="007021F5"/>
    <w:rsid w:val="007025B5"/>
    <w:rsid w:val="00702871"/>
    <w:rsid w:val="00702A6C"/>
    <w:rsid w:val="00702F5D"/>
    <w:rsid w:val="0070318F"/>
    <w:rsid w:val="00703503"/>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AE2"/>
    <w:rsid w:val="00705F10"/>
    <w:rsid w:val="007064EF"/>
    <w:rsid w:val="00706D4E"/>
    <w:rsid w:val="00706E28"/>
    <w:rsid w:val="00707250"/>
    <w:rsid w:val="0070729C"/>
    <w:rsid w:val="007075D3"/>
    <w:rsid w:val="00707649"/>
    <w:rsid w:val="007076CF"/>
    <w:rsid w:val="0070775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3281"/>
    <w:rsid w:val="007135AF"/>
    <w:rsid w:val="00713677"/>
    <w:rsid w:val="00713714"/>
    <w:rsid w:val="0071371B"/>
    <w:rsid w:val="007137D8"/>
    <w:rsid w:val="0071388E"/>
    <w:rsid w:val="00713C8C"/>
    <w:rsid w:val="00713FF3"/>
    <w:rsid w:val="00714177"/>
    <w:rsid w:val="00714330"/>
    <w:rsid w:val="00714571"/>
    <w:rsid w:val="0071477D"/>
    <w:rsid w:val="007149FB"/>
    <w:rsid w:val="00714A92"/>
    <w:rsid w:val="00714B02"/>
    <w:rsid w:val="00714DD7"/>
    <w:rsid w:val="00714FB2"/>
    <w:rsid w:val="00715278"/>
    <w:rsid w:val="00715293"/>
    <w:rsid w:val="00715AC9"/>
    <w:rsid w:val="00715C47"/>
    <w:rsid w:val="00716108"/>
    <w:rsid w:val="0071627E"/>
    <w:rsid w:val="007166AB"/>
    <w:rsid w:val="00716864"/>
    <w:rsid w:val="00716DBB"/>
    <w:rsid w:val="00716DF5"/>
    <w:rsid w:val="0071708E"/>
    <w:rsid w:val="007170D4"/>
    <w:rsid w:val="007173E7"/>
    <w:rsid w:val="007175C4"/>
    <w:rsid w:val="007179A5"/>
    <w:rsid w:val="00717B1C"/>
    <w:rsid w:val="00717C11"/>
    <w:rsid w:val="00717F72"/>
    <w:rsid w:val="0072047C"/>
    <w:rsid w:val="007205ED"/>
    <w:rsid w:val="00720A5D"/>
    <w:rsid w:val="00720F9E"/>
    <w:rsid w:val="00721106"/>
    <w:rsid w:val="00721473"/>
    <w:rsid w:val="007215B8"/>
    <w:rsid w:val="007217DA"/>
    <w:rsid w:val="00721A87"/>
    <w:rsid w:val="0072286E"/>
    <w:rsid w:val="00722F14"/>
    <w:rsid w:val="0072313D"/>
    <w:rsid w:val="007234FC"/>
    <w:rsid w:val="00723B32"/>
    <w:rsid w:val="00723CDE"/>
    <w:rsid w:val="007245BC"/>
    <w:rsid w:val="007250AC"/>
    <w:rsid w:val="00725254"/>
    <w:rsid w:val="0072556B"/>
    <w:rsid w:val="007256B8"/>
    <w:rsid w:val="00725930"/>
    <w:rsid w:val="007259EC"/>
    <w:rsid w:val="00725BE8"/>
    <w:rsid w:val="00725E3D"/>
    <w:rsid w:val="00725E55"/>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11B1"/>
    <w:rsid w:val="007312B2"/>
    <w:rsid w:val="0073160A"/>
    <w:rsid w:val="00731A2F"/>
    <w:rsid w:val="0073229C"/>
    <w:rsid w:val="0073238D"/>
    <w:rsid w:val="00732426"/>
    <w:rsid w:val="00732888"/>
    <w:rsid w:val="00733027"/>
    <w:rsid w:val="00733AD1"/>
    <w:rsid w:val="00733B06"/>
    <w:rsid w:val="00733EA9"/>
    <w:rsid w:val="007342AE"/>
    <w:rsid w:val="007344D4"/>
    <w:rsid w:val="007345EB"/>
    <w:rsid w:val="00734927"/>
    <w:rsid w:val="00734AD4"/>
    <w:rsid w:val="00734D75"/>
    <w:rsid w:val="00734F05"/>
    <w:rsid w:val="00734F69"/>
    <w:rsid w:val="00735139"/>
    <w:rsid w:val="00735160"/>
    <w:rsid w:val="00735466"/>
    <w:rsid w:val="00735667"/>
    <w:rsid w:val="007356B5"/>
    <w:rsid w:val="00735813"/>
    <w:rsid w:val="007359C4"/>
    <w:rsid w:val="007359C6"/>
    <w:rsid w:val="00735C17"/>
    <w:rsid w:val="00735D43"/>
    <w:rsid w:val="007360F6"/>
    <w:rsid w:val="00736379"/>
    <w:rsid w:val="00736454"/>
    <w:rsid w:val="00736586"/>
    <w:rsid w:val="0073664C"/>
    <w:rsid w:val="00736CFE"/>
    <w:rsid w:val="00736D3F"/>
    <w:rsid w:val="00736DE4"/>
    <w:rsid w:val="00736F52"/>
    <w:rsid w:val="007371DB"/>
    <w:rsid w:val="007374D4"/>
    <w:rsid w:val="0073760C"/>
    <w:rsid w:val="00737764"/>
    <w:rsid w:val="0073779B"/>
    <w:rsid w:val="007377E0"/>
    <w:rsid w:val="007378BA"/>
    <w:rsid w:val="00737ABC"/>
    <w:rsid w:val="00737D92"/>
    <w:rsid w:val="00737F07"/>
    <w:rsid w:val="00737F0F"/>
    <w:rsid w:val="007402D0"/>
    <w:rsid w:val="0074049F"/>
    <w:rsid w:val="007405CB"/>
    <w:rsid w:val="00740629"/>
    <w:rsid w:val="00740846"/>
    <w:rsid w:val="00740910"/>
    <w:rsid w:val="00740C78"/>
    <w:rsid w:val="0074155E"/>
    <w:rsid w:val="00741649"/>
    <w:rsid w:val="00741CE4"/>
    <w:rsid w:val="007427A1"/>
    <w:rsid w:val="00742838"/>
    <w:rsid w:val="0074294D"/>
    <w:rsid w:val="007429B5"/>
    <w:rsid w:val="00742C09"/>
    <w:rsid w:val="007432DE"/>
    <w:rsid w:val="00743B6F"/>
    <w:rsid w:val="007440E2"/>
    <w:rsid w:val="007441E4"/>
    <w:rsid w:val="0074421F"/>
    <w:rsid w:val="007442F5"/>
    <w:rsid w:val="0074452E"/>
    <w:rsid w:val="00744AF3"/>
    <w:rsid w:val="00744BBA"/>
    <w:rsid w:val="00744D63"/>
    <w:rsid w:val="00744DB4"/>
    <w:rsid w:val="007453F4"/>
    <w:rsid w:val="0074540A"/>
    <w:rsid w:val="0074561B"/>
    <w:rsid w:val="0074561F"/>
    <w:rsid w:val="00745787"/>
    <w:rsid w:val="00745991"/>
    <w:rsid w:val="00745CF8"/>
    <w:rsid w:val="00745FC3"/>
    <w:rsid w:val="007461CA"/>
    <w:rsid w:val="00746D73"/>
    <w:rsid w:val="00746E50"/>
    <w:rsid w:val="007478E2"/>
    <w:rsid w:val="00747966"/>
    <w:rsid w:val="007479F3"/>
    <w:rsid w:val="00747F55"/>
    <w:rsid w:val="00747F63"/>
    <w:rsid w:val="007500CF"/>
    <w:rsid w:val="007501EF"/>
    <w:rsid w:val="00750847"/>
    <w:rsid w:val="00750A59"/>
    <w:rsid w:val="00750ED4"/>
    <w:rsid w:val="00750F02"/>
    <w:rsid w:val="00751192"/>
    <w:rsid w:val="0075125C"/>
    <w:rsid w:val="00751298"/>
    <w:rsid w:val="007518CC"/>
    <w:rsid w:val="00751C42"/>
    <w:rsid w:val="00751D2E"/>
    <w:rsid w:val="00752031"/>
    <w:rsid w:val="007521C2"/>
    <w:rsid w:val="00752407"/>
    <w:rsid w:val="0075247F"/>
    <w:rsid w:val="00752849"/>
    <w:rsid w:val="00752A2C"/>
    <w:rsid w:val="00752C36"/>
    <w:rsid w:val="00752CCD"/>
    <w:rsid w:val="00753505"/>
    <w:rsid w:val="00753633"/>
    <w:rsid w:val="0075386E"/>
    <w:rsid w:val="00753C65"/>
    <w:rsid w:val="00753D64"/>
    <w:rsid w:val="00753ED8"/>
    <w:rsid w:val="0075475B"/>
    <w:rsid w:val="00754B46"/>
    <w:rsid w:val="00754C67"/>
    <w:rsid w:val="00754E0A"/>
    <w:rsid w:val="00754EEC"/>
    <w:rsid w:val="00754F69"/>
    <w:rsid w:val="0075520C"/>
    <w:rsid w:val="00755290"/>
    <w:rsid w:val="007553C6"/>
    <w:rsid w:val="007553F7"/>
    <w:rsid w:val="007556C9"/>
    <w:rsid w:val="0075577B"/>
    <w:rsid w:val="007559CE"/>
    <w:rsid w:val="00755A83"/>
    <w:rsid w:val="00755AA2"/>
    <w:rsid w:val="0075602B"/>
    <w:rsid w:val="00756321"/>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FDC"/>
    <w:rsid w:val="0076024F"/>
    <w:rsid w:val="0076034B"/>
    <w:rsid w:val="00760460"/>
    <w:rsid w:val="007604D2"/>
    <w:rsid w:val="00760674"/>
    <w:rsid w:val="0076072C"/>
    <w:rsid w:val="00760C9A"/>
    <w:rsid w:val="00761011"/>
    <w:rsid w:val="0076128F"/>
    <w:rsid w:val="00761377"/>
    <w:rsid w:val="007613BC"/>
    <w:rsid w:val="0076167A"/>
    <w:rsid w:val="007617FC"/>
    <w:rsid w:val="00761AC4"/>
    <w:rsid w:val="00761ACC"/>
    <w:rsid w:val="00762087"/>
    <w:rsid w:val="00762210"/>
    <w:rsid w:val="0076267B"/>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F2A"/>
    <w:rsid w:val="00765FFD"/>
    <w:rsid w:val="00766451"/>
    <w:rsid w:val="007665DE"/>
    <w:rsid w:val="00766859"/>
    <w:rsid w:val="00766DB5"/>
    <w:rsid w:val="007670C1"/>
    <w:rsid w:val="007671FC"/>
    <w:rsid w:val="00767561"/>
    <w:rsid w:val="00767568"/>
    <w:rsid w:val="0076763B"/>
    <w:rsid w:val="00767CFF"/>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50D"/>
    <w:rsid w:val="00772646"/>
    <w:rsid w:val="007726B9"/>
    <w:rsid w:val="00772B19"/>
    <w:rsid w:val="00772DC7"/>
    <w:rsid w:val="007733C7"/>
    <w:rsid w:val="007734BC"/>
    <w:rsid w:val="00773585"/>
    <w:rsid w:val="007738F5"/>
    <w:rsid w:val="00774193"/>
    <w:rsid w:val="007746DF"/>
    <w:rsid w:val="00774715"/>
    <w:rsid w:val="00774936"/>
    <w:rsid w:val="00774AF4"/>
    <w:rsid w:val="00774CD6"/>
    <w:rsid w:val="00774E8E"/>
    <w:rsid w:val="00775126"/>
    <w:rsid w:val="0077555C"/>
    <w:rsid w:val="00775A0A"/>
    <w:rsid w:val="00775A37"/>
    <w:rsid w:val="00775ADF"/>
    <w:rsid w:val="00775B32"/>
    <w:rsid w:val="0077653B"/>
    <w:rsid w:val="0077679C"/>
    <w:rsid w:val="00776A95"/>
    <w:rsid w:val="00776D3C"/>
    <w:rsid w:val="00776E8F"/>
    <w:rsid w:val="007772E9"/>
    <w:rsid w:val="00777610"/>
    <w:rsid w:val="00777CA9"/>
    <w:rsid w:val="0078011D"/>
    <w:rsid w:val="007802B4"/>
    <w:rsid w:val="00780317"/>
    <w:rsid w:val="00780745"/>
    <w:rsid w:val="007808E7"/>
    <w:rsid w:val="00780A12"/>
    <w:rsid w:val="00780E88"/>
    <w:rsid w:val="0078183D"/>
    <w:rsid w:val="00781A17"/>
    <w:rsid w:val="00781BF3"/>
    <w:rsid w:val="00781C35"/>
    <w:rsid w:val="00782326"/>
    <w:rsid w:val="00782581"/>
    <w:rsid w:val="00782879"/>
    <w:rsid w:val="007829FA"/>
    <w:rsid w:val="00782D99"/>
    <w:rsid w:val="00782D9B"/>
    <w:rsid w:val="007832EE"/>
    <w:rsid w:val="0078336B"/>
    <w:rsid w:val="007833B4"/>
    <w:rsid w:val="0078356A"/>
    <w:rsid w:val="00783752"/>
    <w:rsid w:val="0078375B"/>
    <w:rsid w:val="0078386F"/>
    <w:rsid w:val="00783A0A"/>
    <w:rsid w:val="00783CD2"/>
    <w:rsid w:val="00783E96"/>
    <w:rsid w:val="00783F52"/>
    <w:rsid w:val="00784202"/>
    <w:rsid w:val="00784414"/>
    <w:rsid w:val="00784A54"/>
    <w:rsid w:val="00784DCB"/>
    <w:rsid w:val="00784E6D"/>
    <w:rsid w:val="00784EDB"/>
    <w:rsid w:val="007850D0"/>
    <w:rsid w:val="007853AB"/>
    <w:rsid w:val="0078558A"/>
    <w:rsid w:val="007856E9"/>
    <w:rsid w:val="007859DC"/>
    <w:rsid w:val="00785B72"/>
    <w:rsid w:val="00785F76"/>
    <w:rsid w:val="00785F7D"/>
    <w:rsid w:val="00786714"/>
    <w:rsid w:val="007869CD"/>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4A5"/>
    <w:rsid w:val="00797627"/>
    <w:rsid w:val="007979C0"/>
    <w:rsid w:val="00797C48"/>
    <w:rsid w:val="00797DE2"/>
    <w:rsid w:val="007A027D"/>
    <w:rsid w:val="007A044F"/>
    <w:rsid w:val="007A0535"/>
    <w:rsid w:val="007A0724"/>
    <w:rsid w:val="007A0766"/>
    <w:rsid w:val="007A0A96"/>
    <w:rsid w:val="007A103F"/>
    <w:rsid w:val="007A1179"/>
    <w:rsid w:val="007A122E"/>
    <w:rsid w:val="007A1359"/>
    <w:rsid w:val="007A14FA"/>
    <w:rsid w:val="007A180A"/>
    <w:rsid w:val="007A1955"/>
    <w:rsid w:val="007A22A1"/>
    <w:rsid w:val="007A248C"/>
    <w:rsid w:val="007A27E1"/>
    <w:rsid w:val="007A36CC"/>
    <w:rsid w:val="007A3F20"/>
    <w:rsid w:val="007A3F73"/>
    <w:rsid w:val="007A4439"/>
    <w:rsid w:val="007A4450"/>
    <w:rsid w:val="007A458C"/>
    <w:rsid w:val="007A4738"/>
    <w:rsid w:val="007A4E13"/>
    <w:rsid w:val="007A5025"/>
    <w:rsid w:val="007A517D"/>
    <w:rsid w:val="007A520D"/>
    <w:rsid w:val="007A53A7"/>
    <w:rsid w:val="007A53E8"/>
    <w:rsid w:val="007A559E"/>
    <w:rsid w:val="007A55AD"/>
    <w:rsid w:val="007A56CA"/>
    <w:rsid w:val="007A596E"/>
    <w:rsid w:val="007A5B18"/>
    <w:rsid w:val="007A5B4F"/>
    <w:rsid w:val="007A5BD7"/>
    <w:rsid w:val="007A5F92"/>
    <w:rsid w:val="007A6338"/>
    <w:rsid w:val="007A6563"/>
    <w:rsid w:val="007A661A"/>
    <w:rsid w:val="007A66D8"/>
    <w:rsid w:val="007A68CA"/>
    <w:rsid w:val="007A6AC1"/>
    <w:rsid w:val="007A6D47"/>
    <w:rsid w:val="007A757C"/>
    <w:rsid w:val="007A7878"/>
    <w:rsid w:val="007A7A76"/>
    <w:rsid w:val="007B03C0"/>
    <w:rsid w:val="007B0695"/>
    <w:rsid w:val="007B0AFF"/>
    <w:rsid w:val="007B0C1E"/>
    <w:rsid w:val="007B100B"/>
    <w:rsid w:val="007B1077"/>
    <w:rsid w:val="007B1464"/>
    <w:rsid w:val="007B18D1"/>
    <w:rsid w:val="007B1A42"/>
    <w:rsid w:val="007B1DA8"/>
    <w:rsid w:val="007B1FA6"/>
    <w:rsid w:val="007B28D6"/>
    <w:rsid w:val="007B294F"/>
    <w:rsid w:val="007B33D5"/>
    <w:rsid w:val="007B3DF4"/>
    <w:rsid w:val="007B41A0"/>
    <w:rsid w:val="007B458F"/>
    <w:rsid w:val="007B46D2"/>
    <w:rsid w:val="007B46DF"/>
    <w:rsid w:val="007B47BA"/>
    <w:rsid w:val="007B4AC5"/>
    <w:rsid w:val="007B54FB"/>
    <w:rsid w:val="007B56AF"/>
    <w:rsid w:val="007B56C2"/>
    <w:rsid w:val="007B5927"/>
    <w:rsid w:val="007B59B0"/>
    <w:rsid w:val="007B5A49"/>
    <w:rsid w:val="007B6AE9"/>
    <w:rsid w:val="007B6D71"/>
    <w:rsid w:val="007B6F87"/>
    <w:rsid w:val="007B703C"/>
    <w:rsid w:val="007B71F3"/>
    <w:rsid w:val="007B756D"/>
    <w:rsid w:val="007B760A"/>
    <w:rsid w:val="007B7CC3"/>
    <w:rsid w:val="007B7D1C"/>
    <w:rsid w:val="007C035D"/>
    <w:rsid w:val="007C05F8"/>
    <w:rsid w:val="007C063B"/>
    <w:rsid w:val="007C08B2"/>
    <w:rsid w:val="007C0986"/>
    <w:rsid w:val="007C0DD0"/>
    <w:rsid w:val="007C1301"/>
    <w:rsid w:val="007C1346"/>
    <w:rsid w:val="007C1884"/>
    <w:rsid w:val="007C210F"/>
    <w:rsid w:val="007C23EA"/>
    <w:rsid w:val="007C2AE3"/>
    <w:rsid w:val="007C318F"/>
    <w:rsid w:val="007C335A"/>
    <w:rsid w:val="007C33BE"/>
    <w:rsid w:val="007C35F1"/>
    <w:rsid w:val="007C36FE"/>
    <w:rsid w:val="007C3894"/>
    <w:rsid w:val="007C3A6A"/>
    <w:rsid w:val="007C3CE4"/>
    <w:rsid w:val="007C3F5D"/>
    <w:rsid w:val="007C3F87"/>
    <w:rsid w:val="007C40BB"/>
    <w:rsid w:val="007C501A"/>
    <w:rsid w:val="007C5B01"/>
    <w:rsid w:val="007C6017"/>
    <w:rsid w:val="007C6119"/>
    <w:rsid w:val="007C6195"/>
    <w:rsid w:val="007C648D"/>
    <w:rsid w:val="007C6876"/>
    <w:rsid w:val="007C6A80"/>
    <w:rsid w:val="007C6CB9"/>
    <w:rsid w:val="007C6E98"/>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57A"/>
    <w:rsid w:val="007D1591"/>
    <w:rsid w:val="007D160C"/>
    <w:rsid w:val="007D196C"/>
    <w:rsid w:val="007D1BCD"/>
    <w:rsid w:val="007D1D69"/>
    <w:rsid w:val="007D1EE9"/>
    <w:rsid w:val="007D23E3"/>
    <w:rsid w:val="007D2556"/>
    <w:rsid w:val="007D2A42"/>
    <w:rsid w:val="007D2E10"/>
    <w:rsid w:val="007D2EF5"/>
    <w:rsid w:val="007D3159"/>
    <w:rsid w:val="007D3C9A"/>
    <w:rsid w:val="007D3E45"/>
    <w:rsid w:val="007D497E"/>
    <w:rsid w:val="007D49D6"/>
    <w:rsid w:val="007D4CB1"/>
    <w:rsid w:val="007D4E17"/>
    <w:rsid w:val="007D4EFB"/>
    <w:rsid w:val="007D505E"/>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293"/>
    <w:rsid w:val="007D7702"/>
    <w:rsid w:val="007E000A"/>
    <w:rsid w:val="007E056C"/>
    <w:rsid w:val="007E080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716"/>
    <w:rsid w:val="007E5846"/>
    <w:rsid w:val="007E5AB1"/>
    <w:rsid w:val="007E5C04"/>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F18"/>
    <w:rsid w:val="007F114A"/>
    <w:rsid w:val="007F1269"/>
    <w:rsid w:val="007F12E5"/>
    <w:rsid w:val="007F16D1"/>
    <w:rsid w:val="007F18E7"/>
    <w:rsid w:val="007F1C14"/>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401"/>
    <w:rsid w:val="007F64AA"/>
    <w:rsid w:val="007F67E0"/>
    <w:rsid w:val="007F6844"/>
    <w:rsid w:val="007F68AD"/>
    <w:rsid w:val="007F691F"/>
    <w:rsid w:val="007F6F1F"/>
    <w:rsid w:val="007F74C9"/>
    <w:rsid w:val="007F7806"/>
    <w:rsid w:val="007F7A66"/>
    <w:rsid w:val="00800204"/>
    <w:rsid w:val="00800578"/>
    <w:rsid w:val="008008E3"/>
    <w:rsid w:val="00800ADB"/>
    <w:rsid w:val="00801041"/>
    <w:rsid w:val="008014D1"/>
    <w:rsid w:val="00801A09"/>
    <w:rsid w:val="00801A11"/>
    <w:rsid w:val="00801B8E"/>
    <w:rsid w:val="00801CDF"/>
    <w:rsid w:val="00801D82"/>
    <w:rsid w:val="00801E1F"/>
    <w:rsid w:val="00801FFA"/>
    <w:rsid w:val="008022A0"/>
    <w:rsid w:val="008025B6"/>
    <w:rsid w:val="008028BB"/>
    <w:rsid w:val="008029F1"/>
    <w:rsid w:val="00802B59"/>
    <w:rsid w:val="00802F67"/>
    <w:rsid w:val="008032EC"/>
    <w:rsid w:val="008034C7"/>
    <w:rsid w:val="00803CD1"/>
    <w:rsid w:val="008040FD"/>
    <w:rsid w:val="00805360"/>
    <w:rsid w:val="008053F6"/>
    <w:rsid w:val="008054FF"/>
    <w:rsid w:val="00805782"/>
    <w:rsid w:val="008057DA"/>
    <w:rsid w:val="008058D4"/>
    <w:rsid w:val="00805F43"/>
    <w:rsid w:val="00805F46"/>
    <w:rsid w:val="00806150"/>
    <w:rsid w:val="00806331"/>
    <w:rsid w:val="008063C4"/>
    <w:rsid w:val="00806807"/>
    <w:rsid w:val="008068A4"/>
    <w:rsid w:val="008069E0"/>
    <w:rsid w:val="00806A80"/>
    <w:rsid w:val="00807418"/>
    <w:rsid w:val="00807EF2"/>
    <w:rsid w:val="008100C4"/>
    <w:rsid w:val="008103D5"/>
    <w:rsid w:val="0081052F"/>
    <w:rsid w:val="008105A3"/>
    <w:rsid w:val="008107C6"/>
    <w:rsid w:val="008108CA"/>
    <w:rsid w:val="00810979"/>
    <w:rsid w:val="00810C00"/>
    <w:rsid w:val="00811012"/>
    <w:rsid w:val="008111EC"/>
    <w:rsid w:val="00811640"/>
    <w:rsid w:val="00811757"/>
    <w:rsid w:val="00811AB2"/>
    <w:rsid w:val="00812420"/>
    <w:rsid w:val="008124FE"/>
    <w:rsid w:val="00812C2A"/>
    <w:rsid w:val="008131CF"/>
    <w:rsid w:val="008132D4"/>
    <w:rsid w:val="008137F8"/>
    <w:rsid w:val="00813CF1"/>
    <w:rsid w:val="00813D3C"/>
    <w:rsid w:val="00813E00"/>
    <w:rsid w:val="0081403B"/>
    <w:rsid w:val="008146EC"/>
    <w:rsid w:val="0081497A"/>
    <w:rsid w:val="00814A59"/>
    <w:rsid w:val="008151CB"/>
    <w:rsid w:val="008152E5"/>
    <w:rsid w:val="008153D6"/>
    <w:rsid w:val="00815603"/>
    <w:rsid w:val="00815631"/>
    <w:rsid w:val="008157DC"/>
    <w:rsid w:val="00815E79"/>
    <w:rsid w:val="00816168"/>
    <w:rsid w:val="008163CE"/>
    <w:rsid w:val="00816B36"/>
    <w:rsid w:val="00817643"/>
    <w:rsid w:val="00817960"/>
    <w:rsid w:val="00817FB9"/>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E8C"/>
    <w:rsid w:val="008241D7"/>
    <w:rsid w:val="0082457F"/>
    <w:rsid w:val="008247F8"/>
    <w:rsid w:val="00824EAF"/>
    <w:rsid w:val="0082569A"/>
    <w:rsid w:val="0082622F"/>
    <w:rsid w:val="008268EF"/>
    <w:rsid w:val="0082697A"/>
    <w:rsid w:val="00826A1A"/>
    <w:rsid w:val="00826AAC"/>
    <w:rsid w:val="00826C03"/>
    <w:rsid w:val="00826DAF"/>
    <w:rsid w:val="00826EA3"/>
    <w:rsid w:val="00827129"/>
    <w:rsid w:val="00827774"/>
    <w:rsid w:val="00827A5A"/>
    <w:rsid w:val="0083008D"/>
    <w:rsid w:val="0083040B"/>
    <w:rsid w:val="008305EE"/>
    <w:rsid w:val="00830B6C"/>
    <w:rsid w:val="00830E78"/>
    <w:rsid w:val="00831243"/>
    <w:rsid w:val="008315C2"/>
    <w:rsid w:val="00831F46"/>
    <w:rsid w:val="0083213C"/>
    <w:rsid w:val="008321E2"/>
    <w:rsid w:val="00832375"/>
    <w:rsid w:val="0083243D"/>
    <w:rsid w:val="0083281A"/>
    <w:rsid w:val="0083282A"/>
    <w:rsid w:val="00832984"/>
    <w:rsid w:val="00832B2F"/>
    <w:rsid w:val="0083330B"/>
    <w:rsid w:val="0083337F"/>
    <w:rsid w:val="00833A79"/>
    <w:rsid w:val="00833C17"/>
    <w:rsid w:val="00833D28"/>
    <w:rsid w:val="00833D64"/>
    <w:rsid w:val="008342B2"/>
    <w:rsid w:val="0083451E"/>
    <w:rsid w:val="0083475B"/>
    <w:rsid w:val="0083488D"/>
    <w:rsid w:val="00834A50"/>
    <w:rsid w:val="00834D9A"/>
    <w:rsid w:val="0083512C"/>
    <w:rsid w:val="0083535D"/>
    <w:rsid w:val="00835A5E"/>
    <w:rsid w:val="00835D25"/>
    <w:rsid w:val="00835E17"/>
    <w:rsid w:val="008360EF"/>
    <w:rsid w:val="00836396"/>
    <w:rsid w:val="008372EE"/>
    <w:rsid w:val="008378FA"/>
    <w:rsid w:val="0083798D"/>
    <w:rsid w:val="00837F28"/>
    <w:rsid w:val="00840546"/>
    <w:rsid w:val="0084078C"/>
    <w:rsid w:val="00840AFE"/>
    <w:rsid w:val="00841080"/>
    <w:rsid w:val="00841669"/>
    <w:rsid w:val="008416D5"/>
    <w:rsid w:val="00841A25"/>
    <w:rsid w:val="00841EBC"/>
    <w:rsid w:val="008421DE"/>
    <w:rsid w:val="00842C86"/>
    <w:rsid w:val="0084302D"/>
    <w:rsid w:val="00843348"/>
    <w:rsid w:val="00843408"/>
    <w:rsid w:val="0084379C"/>
    <w:rsid w:val="00843D10"/>
    <w:rsid w:val="00844248"/>
    <w:rsid w:val="00844683"/>
    <w:rsid w:val="00844D3C"/>
    <w:rsid w:val="00845060"/>
    <w:rsid w:val="008458B5"/>
    <w:rsid w:val="00845F4B"/>
    <w:rsid w:val="00845F96"/>
    <w:rsid w:val="00846487"/>
    <w:rsid w:val="00846692"/>
    <w:rsid w:val="00846DE2"/>
    <w:rsid w:val="00847480"/>
    <w:rsid w:val="00847A8C"/>
    <w:rsid w:val="00850013"/>
    <w:rsid w:val="00850D1F"/>
    <w:rsid w:val="00850F48"/>
    <w:rsid w:val="00851714"/>
    <w:rsid w:val="00851A59"/>
    <w:rsid w:val="00851DF6"/>
    <w:rsid w:val="008521DA"/>
    <w:rsid w:val="00852533"/>
    <w:rsid w:val="0085334E"/>
    <w:rsid w:val="008535E6"/>
    <w:rsid w:val="00853747"/>
    <w:rsid w:val="0085374F"/>
    <w:rsid w:val="008537A1"/>
    <w:rsid w:val="00853851"/>
    <w:rsid w:val="00853911"/>
    <w:rsid w:val="00853CCC"/>
    <w:rsid w:val="00853FC4"/>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86"/>
    <w:rsid w:val="008608B8"/>
    <w:rsid w:val="00860B44"/>
    <w:rsid w:val="00860DF3"/>
    <w:rsid w:val="00861000"/>
    <w:rsid w:val="00861328"/>
    <w:rsid w:val="00861C2B"/>
    <w:rsid w:val="00861E40"/>
    <w:rsid w:val="00861E91"/>
    <w:rsid w:val="00861F01"/>
    <w:rsid w:val="00861FB8"/>
    <w:rsid w:val="00861FE1"/>
    <w:rsid w:val="00862190"/>
    <w:rsid w:val="0086226E"/>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7A7"/>
    <w:rsid w:val="00865926"/>
    <w:rsid w:val="00865CC2"/>
    <w:rsid w:val="00865F67"/>
    <w:rsid w:val="008660AD"/>
    <w:rsid w:val="008660CE"/>
    <w:rsid w:val="00866286"/>
    <w:rsid w:val="008663E9"/>
    <w:rsid w:val="0086661E"/>
    <w:rsid w:val="00866813"/>
    <w:rsid w:val="00866AAF"/>
    <w:rsid w:val="00866D2A"/>
    <w:rsid w:val="00866E7D"/>
    <w:rsid w:val="0086701C"/>
    <w:rsid w:val="008671BF"/>
    <w:rsid w:val="00867738"/>
    <w:rsid w:val="0086792E"/>
    <w:rsid w:val="008679A7"/>
    <w:rsid w:val="00867AF2"/>
    <w:rsid w:val="00867B91"/>
    <w:rsid w:val="00867BC3"/>
    <w:rsid w:val="00867DF3"/>
    <w:rsid w:val="00870104"/>
    <w:rsid w:val="008701AA"/>
    <w:rsid w:val="00870348"/>
    <w:rsid w:val="008707B4"/>
    <w:rsid w:val="00870B55"/>
    <w:rsid w:val="00870C58"/>
    <w:rsid w:val="00870D29"/>
    <w:rsid w:val="00870D55"/>
    <w:rsid w:val="00870DC7"/>
    <w:rsid w:val="00871243"/>
    <w:rsid w:val="0087125E"/>
    <w:rsid w:val="008712F6"/>
    <w:rsid w:val="008715D7"/>
    <w:rsid w:val="0087175B"/>
    <w:rsid w:val="008717A8"/>
    <w:rsid w:val="008718CD"/>
    <w:rsid w:val="008719CA"/>
    <w:rsid w:val="00871A3F"/>
    <w:rsid w:val="00872147"/>
    <w:rsid w:val="00872505"/>
    <w:rsid w:val="00872522"/>
    <w:rsid w:val="0087253A"/>
    <w:rsid w:val="00872600"/>
    <w:rsid w:val="0087297F"/>
    <w:rsid w:val="00872D48"/>
    <w:rsid w:val="00872E2C"/>
    <w:rsid w:val="00873161"/>
    <w:rsid w:val="008732A1"/>
    <w:rsid w:val="008734D2"/>
    <w:rsid w:val="0087368D"/>
    <w:rsid w:val="0087374F"/>
    <w:rsid w:val="00873A5C"/>
    <w:rsid w:val="00873B02"/>
    <w:rsid w:val="00873EB7"/>
    <w:rsid w:val="008740FE"/>
    <w:rsid w:val="00874AFB"/>
    <w:rsid w:val="008753B5"/>
    <w:rsid w:val="008754FA"/>
    <w:rsid w:val="008759A6"/>
    <w:rsid w:val="00876071"/>
    <w:rsid w:val="00876183"/>
    <w:rsid w:val="0087644C"/>
    <w:rsid w:val="00876564"/>
    <w:rsid w:val="008767F5"/>
    <w:rsid w:val="0087692F"/>
    <w:rsid w:val="00876E37"/>
    <w:rsid w:val="00876F6B"/>
    <w:rsid w:val="008770E5"/>
    <w:rsid w:val="0087722A"/>
    <w:rsid w:val="00877377"/>
    <w:rsid w:val="0087796F"/>
    <w:rsid w:val="00877F5E"/>
    <w:rsid w:val="00880364"/>
    <w:rsid w:val="00880500"/>
    <w:rsid w:val="00880753"/>
    <w:rsid w:val="00880BC0"/>
    <w:rsid w:val="00880D8A"/>
    <w:rsid w:val="0088113B"/>
    <w:rsid w:val="0088130D"/>
    <w:rsid w:val="0088142E"/>
    <w:rsid w:val="00881641"/>
    <w:rsid w:val="00881649"/>
    <w:rsid w:val="0088174C"/>
    <w:rsid w:val="00881929"/>
    <w:rsid w:val="00881C0D"/>
    <w:rsid w:val="00881D1E"/>
    <w:rsid w:val="00881E97"/>
    <w:rsid w:val="00881F71"/>
    <w:rsid w:val="008825EB"/>
    <w:rsid w:val="008826CD"/>
    <w:rsid w:val="00882CC6"/>
    <w:rsid w:val="00882E8E"/>
    <w:rsid w:val="00883083"/>
    <w:rsid w:val="00883958"/>
    <w:rsid w:val="00883C04"/>
    <w:rsid w:val="0088404E"/>
    <w:rsid w:val="00884236"/>
    <w:rsid w:val="008843C6"/>
    <w:rsid w:val="0088449F"/>
    <w:rsid w:val="008844E4"/>
    <w:rsid w:val="00884800"/>
    <w:rsid w:val="00884916"/>
    <w:rsid w:val="00884A40"/>
    <w:rsid w:val="00884B24"/>
    <w:rsid w:val="00885155"/>
    <w:rsid w:val="00886280"/>
    <w:rsid w:val="00886372"/>
    <w:rsid w:val="008871CF"/>
    <w:rsid w:val="008877AE"/>
    <w:rsid w:val="00887C3E"/>
    <w:rsid w:val="008903BA"/>
    <w:rsid w:val="00890A62"/>
    <w:rsid w:val="00890AF2"/>
    <w:rsid w:val="00890CEE"/>
    <w:rsid w:val="00890CF5"/>
    <w:rsid w:val="00891211"/>
    <w:rsid w:val="0089145E"/>
    <w:rsid w:val="0089161A"/>
    <w:rsid w:val="008918BA"/>
    <w:rsid w:val="008918E1"/>
    <w:rsid w:val="00891B36"/>
    <w:rsid w:val="00891F2C"/>
    <w:rsid w:val="008920B6"/>
    <w:rsid w:val="008922C8"/>
    <w:rsid w:val="0089290A"/>
    <w:rsid w:val="00892F20"/>
    <w:rsid w:val="00892F69"/>
    <w:rsid w:val="0089307E"/>
    <w:rsid w:val="008934C9"/>
    <w:rsid w:val="00893A92"/>
    <w:rsid w:val="008941D0"/>
    <w:rsid w:val="008945B5"/>
    <w:rsid w:val="00894711"/>
    <w:rsid w:val="008959B7"/>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EF4"/>
    <w:rsid w:val="008A0F6C"/>
    <w:rsid w:val="008A131A"/>
    <w:rsid w:val="008A15D3"/>
    <w:rsid w:val="008A18B7"/>
    <w:rsid w:val="008A20E0"/>
    <w:rsid w:val="008A2766"/>
    <w:rsid w:val="008A2E69"/>
    <w:rsid w:val="008A2E9E"/>
    <w:rsid w:val="008A2F38"/>
    <w:rsid w:val="008A3155"/>
    <w:rsid w:val="008A317B"/>
    <w:rsid w:val="008A3ACC"/>
    <w:rsid w:val="008A3AE1"/>
    <w:rsid w:val="008A3AF4"/>
    <w:rsid w:val="008A3BCC"/>
    <w:rsid w:val="008A40E1"/>
    <w:rsid w:val="008A4147"/>
    <w:rsid w:val="008A490C"/>
    <w:rsid w:val="008A4AD1"/>
    <w:rsid w:val="008A507E"/>
    <w:rsid w:val="008A538F"/>
    <w:rsid w:val="008A558E"/>
    <w:rsid w:val="008A56EA"/>
    <w:rsid w:val="008A5CD8"/>
    <w:rsid w:val="008A5E4C"/>
    <w:rsid w:val="008A5F59"/>
    <w:rsid w:val="008A60D1"/>
    <w:rsid w:val="008A6223"/>
    <w:rsid w:val="008A62BC"/>
    <w:rsid w:val="008A6601"/>
    <w:rsid w:val="008A6796"/>
    <w:rsid w:val="008A69A5"/>
    <w:rsid w:val="008A6A46"/>
    <w:rsid w:val="008A6CCF"/>
    <w:rsid w:val="008A6DB6"/>
    <w:rsid w:val="008A76BF"/>
    <w:rsid w:val="008A7754"/>
    <w:rsid w:val="008A7775"/>
    <w:rsid w:val="008A77DD"/>
    <w:rsid w:val="008A7A86"/>
    <w:rsid w:val="008A7C18"/>
    <w:rsid w:val="008A7F62"/>
    <w:rsid w:val="008B1091"/>
    <w:rsid w:val="008B1161"/>
    <w:rsid w:val="008B147D"/>
    <w:rsid w:val="008B14D8"/>
    <w:rsid w:val="008B1943"/>
    <w:rsid w:val="008B199F"/>
    <w:rsid w:val="008B1E6D"/>
    <w:rsid w:val="008B224F"/>
    <w:rsid w:val="008B22CC"/>
    <w:rsid w:val="008B26A7"/>
    <w:rsid w:val="008B2781"/>
    <w:rsid w:val="008B3259"/>
    <w:rsid w:val="008B33E3"/>
    <w:rsid w:val="008B373A"/>
    <w:rsid w:val="008B3A8B"/>
    <w:rsid w:val="008B3CB1"/>
    <w:rsid w:val="008B40D8"/>
    <w:rsid w:val="008B41DD"/>
    <w:rsid w:val="008B42B9"/>
    <w:rsid w:val="008B4390"/>
    <w:rsid w:val="008B4432"/>
    <w:rsid w:val="008B464E"/>
    <w:rsid w:val="008B4E5D"/>
    <w:rsid w:val="008B5024"/>
    <w:rsid w:val="008B5122"/>
    <w:rsid w:val="008B51B8"/>
    <w:rsid w:val="008B5295"/>
    <w:rsid w:val="008B5C21"/>
    <w:rsid w:val="008B5DA6"/>
    <w:rsid w:val="008B5F0E"/>
    <w:rsid w:val="008B5F31"/>
    <w:rsid w:val="008B6789"/>
    <w:rsid w:val="008B7384"/>
    <w:rsid w:val="008B7423"/>
    <w:rsid w:val="008B78BD"/>
    <w:rsid w:val="008B7AF9"/>
    <w:rsid w:val="008C047F"/>
    <w:rsid w:val="008C06DB"/>
    <w:rsid w:val="008C07CC"/>
    <w:rsid w:val="008C0926"/>
    <w:rsid w:val="008C0F78"/>
    <w:rsid w:val="008C1593"/>
    <w:rsid w:val="008C18C9"/>
    <w:rsid w:val="008C195C"/>
    <w:rsid w:val="008C1B9E"/>
    <w:rsid w:val="008C24B5"/>
    <w:rsid w:val="008C2A3A"/>
    <w:rsid w:val="008C2CCB"/>
    <w:rsid w:val="008C3227"/>
    <w:rsid w:val="008C3381"/>
    <w:rsid w:val="008C33A9"/>
    <w:rsid w:val="008C34CA"/>
    <w:rsid w:val="008C3834"/>
    <w:rsid w:val="008C38EA"/>
    <w:rsid w:val="008C39BC"/>
    <w:rsid w:val="008C3EAD"/>
    <w:rsid w:val="008C3F7F"/>
    <w:rsid w:val="008C44E4"/>
    <w:rsid w:val="008C4558"/>
    <w:rsid w:val="008C46FE"/>
    <w:rsid w:val="008C530E"/>
    <w:rsid w:val="008C59C8"/>
    <w:rsid w:val="008C5A6C"/>
    <w:rsid w:val="008C5CD6"/>
    <w:rsid w:val="008C5DD2"/>
    <w:rsid w:val="008C5E60"/>
    <w:rsid w:val="008C5F8B"/>
    <w:rsid w:val="008C634C"/>
    <w:rsid w:val="008C6B19"/>
    <w:rsid w:val="008C6C14"/>
    <w:rsid w:val="008C6C1B"/>
    <w:rsid w:val="008C6DF3"/>
    <w:rsid w:val="008C6EA3"/>
    <w:rsid w:val="008C6FCB"/>
    <w:rsid w:val="008C7012"/>
    <w:rsid w:val="008C72FD"/>
    <w:rsid w:val="008C7B3C"/>
    <w:rsid w:val="008C7D6D"/>
    <w:rsid w:val="008D00C9"/>
    <w:rsid w:val="008D0600"/>
    <w:rsid w:val="008D094C"/>
    <w:rsid w:val="008D0BC1"/>
    <w:rsid w:val="008D0DAD"/>
    <w:rsid w:val="008D116D"/>
    <w:rsid w:val="008D130F"/>
    <w:rsid w:val="008D1482"/>
    <w:rsid w:val="008D14A0"/>
    <w:rsid w:val="008D181F"/>
    <w:rsid w:val="008D19F0"/>
    <w:rsid w:val="008D1DC5"/>
    <w:rsid w:val="008D1E5A"/>
    <w:rsid w:val="008D1FF0"/>
    <w:rsid w:val="008D222A"/>
    <w:rsid w:val="008D231B"/>
    <w:rsid w:val="008D23DD"/>
    <w:rsid w:val="008D2C3C"/>
    <w:rsid w:val="008D2E91"/>
    <w:rsid w:val="008D2F8F"/>
    <w:rsid w:val="008D32D0"/>
    <w:rsid w:val="008D33F1"/>
    <w:rsid w:val="008D3606"/>
    <w:rsid w:val="008D3A7C"/>
    <w:rsid w:val="008D3E51"/>
    <w:rsid w:val="008D44EF"/>
    <w:rsid w:val="008D4560"/>
    <w:rsid w:val="008D45C6"/>
    <w:rsid w:val="008D4FA1"/>
    <w:rsid w:val="008D5078"/>
    <w:rsid w:val="008D522D"/>
    <w:rsid w:val="008D58E2"/>
    <w:rsid w:val="008D59FD"/>
    <w:rsid w:val="008D5E63"/>
    <w:rsid w:val="008D603E"/>
    <w:rsid w:val="008D6131"/>
    <w:rsid w:val="008D6223"/>
    <w:rsid w:val="008D670E"/>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A3A"/>
    <w:rsid w:val="008E2065"/>
    <w:rsid w:val="008E238C"/>
    <w:rsid w:val="008E25BA"/>
    <w:rsid w:val="008E2A28"/>
    <w:rsid w:val="008E2AE5"/>
    <w:rsid w:val="008E2BF4"/>
    <w:rsid w:val="008E2DB7"/>
    <w:rsid w:val="008E30D6"/>
    <w:rsid w:val="008E3124"/>
    <w:rsid w:val="008E32FC"/>
    <w:rsid w:val="008E348D"/>
    <w:rsid w:val="008E381D"/>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75D8"/>
    <w:rsid w:val="008E78B6"/>
    <w:rsid w:val="008E7CD2"/>
    <w:rsid w:val="008E7D56"/>
    <w:rsid w:val="008E7D6E"/>
    <w:rsid w:val="008F0270"/>
    <w:rsid w:val="008F05D6"/>
    <w:rsid w:val="008F07E3"/>
    <w:rsid w:val="008F10AC"/>
    <w:rsid w:val="008F1488"/>
    <w:rsid w:val="008F14F6"/>
    <w:rsid w:val="008F186F"/>
    <w:rsid w:val="008F18B4"/>
    <w:rsid w:val="008F192E"/>
    <w:rsid w:val="008F1992"/>
    <w:rsid w:val="008F2225"/>
    <w:rsid w:val="008F2693"/>
    <w:rsid w:val="008F275A"/>
    <w:rsid w:val="008F2AD3"/>
    <w:rsid w:val="008F2EC3"/>
    <w:rsid w:val="008F2EEE"/>
    <w:rsid w:val="008F315B"/>
    <w:rsid w:val="008F373E"/>
    <w:rsid w:val="008F3873"/>
    <w:rsid w:val="008F38C8"/>
    <w:rsid w:val="008F406D"/>
    <w:rsid w:val="008F4256"/>
    <w:rsid w:val="008F425B"/>
    <w:rsid w:val="008F4266"/>
    <w:rsid w:val="008F4326"/>
    <w:rsid w:val="008F464D"/>
    <w:rsid w:val="008F4762"/>
    <w:rsid w:val="008F479D"/>
    <w:rsid w:val="008F47BF"/>
    <w:rsid w:val="008F4A6F"/>
    <w:rsid w:val="008F4C0A"/>
    <w:rsid w:val="008F53A2"/>
    <w:rsid w:val="008F53B2"/>
    <w:rsid w:val="008F559A"/>
    <w:rsid w:val="008F5613"/>
    <w:rsid w:val="008F56B0"/>
    <w:rsid w:val="008F58E6"/>
    <w:rsid w:val="008F5E03"/>
    <w:rsid w:val="008F6194"/>
    <w:rsid w:val="008F6369"/>
    <w:rsid w:val="008F66E4"/>
    <w:rsid w:val="008F67DF"/>
    <w:rsid w:val="008F6915"/>
    <w:rsid w:val="008F705D"/>
    <w:rsid w:val="008F72A9"/>
    <w:rsid w:val="008F72FA"/>
    <w:rsid w:val="008F74AA"/>
    <w:rsid w:val="008F750D"/>
    <w:rsid w:val="008F7648"/>
    <w:rsid w:val="008F790B"/>
    <w:rsid w:val="008F7EF4"/>
    <w:rsid w:val="008F7EFF"/>
    <w:rsid w:val="00900E07"/>
    <w:rsid w:val="00900FC7"/>
    <w:rsid w:val="00901588"/>
    <w:rsid w:val="009019B6"/>
    <w:rsid w:val="00901CC1"/>
    <w:rsid w:val="00901E79"/>
    <w:rsid w:val="00902167"/>
    <w:rsid w:val="00902413"/>
    <w:rsid w:val="00902BF5"/>
    <w:rsid w:val="00902C93"/>
    <w:rsid w:val="00902F85"/>
    <w:rsid w:val="00903007"/>
    <w:rsid w:val="009030CE"/>
    <w:rsid w:val="009031BD"/>
    <w:rsid w:val="00903297"/>
    <w:rsid w:val="009041D6"/>
    <w:rsid w:val="009045CD"/>
    <w:rsid w:val="00904802"/>
    <w:rsid w:val="00904D47"/>
    <w:rsid w:val="0090520B"/>
    <w:rsid w:val="00905257"/>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593"/>
    <w:rsid w:val="0091083E"/>
    <w:rsid w:val="0091099E"/>
    <w:rsid w:val="00910C92"/>
    <w:rsid w:val="0091157F"/>
    <w:rsid w:val="00911801"/>
    <w:rsid w:val="0091192A"/>
    <w:rsid w:val="00911978"/>
    <w:rsid w:val="009121B2"/>
    <w:rsid w:val="009123F7"/>
    <w:rsid w:val="009127CA"/>
    <w:rsid w:val="00912A20"/>
    <w:rsid w:val="00912A69"/>
    <w:rsid w:val="00913433"/>
    <w:rsid w:val="00913880"/>
    <w:rsid w:val="00913ABE"/>
    <w:rsid w:val="00914081"/>
    <w:rsid w:val="0091410E"/>
    <w:rsid w:val="009141C0"/>
    <w:rsid w:val="009146A2"/>
    <w:rsid w:val="00914891"/>
    <w:rsid w:val="00914D2D"/>
    <w:rsid w:val="009151C0"/>
    <w:rsid w:val="0091530B"/>
    <w:rsid w:val="00915448"/>
    <w:rsid w:val="00915482"/>
    <w:rsid w:val="009155E4"/>
    <w:rsid w:val="009157FB"/>
    <w:rsid w:val="00915996"/>
    <w:rsid w:val="009159E5"/>
    <w:rsid w:val="00915BA8"/>
    <w:rsid w:val="00915E04"/>
    <w:rsid w:val="00915FF7"/>
    <w:rsid w:val="0091612A"/>
    <w:rsid w:val="00916156"/>
    <w:rsid w:val="0091616D"/>
    <w:rsid w:val="00916263"/>
    <w:rsid w:val="0091648B"/>
    <w:rsid w:val="00916A99"/>
    <w:rsid w:val="00916AC0"/>
    <w:rsid w:val="00916B18"/>
    <w:rsid w:val="00916E43"/>
    <w:rsid w:val="00916FEB"/>
    <w:rsid w:val="0091703D"/>
    <w:rsid w:val="009171AC"/>
    <w:rsid w:val="00917492"/>
    <w:rsid w:val="00917E0A"/>
    <w:rsid w:val="00920199"/>
    <w:rsid w:val="009205CF"/>
    <w:rsid w:val="009207D8"/>
    <w:rsid w:val="00920907"/>
    <w:rsid w:val="00920D26"/>
    <w:rsid w:val="00920E01"/>
    <w:rsid w:val="009211F1"/>
    <w:rsid w:val="009211F3"/>
    <w:rsid w:val="009213E3"/>
    <w:rsid w:val="009215FC"/>
    <w:rsid w:val="0092163F"/>
    <w:rsid w:val="00921813"/>
    <w:rsid w:val="00921CB2"/>
    <w:rsid w:val="009222C5"/>
    <w:rsid w:val="0092244E"/>
    <w:rsid w:val="00922600"/>
    <w:rsid w:val="0092283A"/>
    <w:rsid w:val="00922A29"/>
    <w:rsid w:val="00922A90"/>
    <w:rsid w:val="00922EB9"/>
    <w:rsid w:val="0092335B"/>
    <w:rsid w:val="0092361B"/>
    <w:rsid w:val="009238E9"/>
    <w:rsid w:val="00923D7D"/>
    <w:rsid w:val="00924464"/>
    <w:rsid w:val="0092453B"/>
    <w:rsid w:val="009245FD"/>
    <w:rsid w:val="00924973"/>
    <w:rsid w:val="00924CBB"/>
    <w:rsid w:val="00924CDD"/>
    <w:rsid w:val="009251FC"/>
    <w:rsid w:val="00925465"/>
    <w:rsid w:val="009254A2"/>
    <w:rsid w:val="00925552"/>
    <w:rsid w:val="009255E6"/>
    <w:rsid w:val="009258BA"/>
    <w:rsid w:val="0092599D"/>
    <w:rsid w:val="00925A2B"/>
    <w:rsid w:val="00925A98"/>
    <w:rsid w:val="00925B79"/>
    <w:rsid w:val="009263D3"/>
    <w:rsid w:val="00926997"/>
    <w:rsid w:val="00926AEB"/>
    <w:rsid w:val="00927206"/>
    <w:rsid w:val="00927440"/>
    <w:rsid w:val="00927759"/>
    <w:rsid w:val="00927C0E"/>
    <w:rsid w:val="00927C70"/>
    <w:rsid w:val="00927CEA"/>
    <w:rsid w:val="00930958"/>
    <w:rsid w:val="009309C3"/>
    <w:rsid w:val="009309E3"/>
    <w:rsid w:val="00930AF1"/>
    <w:rsid w:val="00930FB1"/>
    <w:rsid w:val="009311D2"/>
    <w:rsid w:val="009311F2"/>
    <w:rsid w:val="009314C6"/>
    <w:rsid w:val="00931799"/>
    <w:rsid w:val="00931B72"/>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D05"/>
    <w:rsid w:val="00935EA3"/>
    <w:rsid w:val="00936AA3"/>
    <w:rsid w:val="00936FFD"/>
    <w:rsid w:val="009373C8"/>
    <w:rsid w:val="009373EB"/>
    <w:rsid w:val="00937474"/>
    <w:rsid w:val="00937779"/>
    <w:rsid w:val="00937947"/>
    <w:rsid w:val="00937C2C"/>
    <w:rsid w:val="00937E0D"/>
    <w:rsid w:val="00940882"/>
    <w:rsid w:val="00940923"/>
    <w:rsid w:val="00940EB6"/>
    <w:rsid w:val="009411DC"/>
    <w:rsid w:val="00941850"/>
    <w:rsid w:val="00941D41"/>
    <w:rsid w:val="00941DC1"/>
    <w:rsid w:val="00941F44"/>
    <w:rsid w:val="0094245B"/>
    <w:rsid w:val="009426C6"/>
    <w:rsid w:val="0094271E"/>
    <w:rsid w:val="0094394A"/>
    <w:rsid w:val="00943A8A"/>
    <w:rsid w:val="00943AEE"/>
    <w:rsid w:val="00943C09"/>
    <w:rsid w:val="009446EC"/>
    <w:rsid w:val="00944C98"/>
    <w:rsid w:val="00944CE5"/>
    <w:rsid w:val="00944DA8"/>
    <w:rsid w:val="00944EFB"/>
    <w:rsid w:val="00944F79"/>
    <w:rsid w:val="00945912"/>
    <w:rsid w:val="00945981"/>
    <w:rsid w:val="009459A8"/>
    <w:rsid w:val="00945F9E"/>
    <w:rsid w:val="0094630F"/>
    <w:rsid w:val="0094633F"/>
    <w:rsid w:val="0094636E"/>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50128"/>
    <w:rsid w:val="009502BF"/>
    <w:rsid w:val="00950307"/>
    <w:rsid w:val="0095033F"/>
    <w:rsid w:val="00950548"/>
    <w:rsid w:val="00951094"/>
    <w:rsid w:val="00951300"/>
    <w:rsid w:val="00951383"/>
    <w:rsid w:val="0095179B"/>
    <w:rsid w:val="00951869"/>
    <w:rsid w:val="009523F1"/>
    <w:rsid w:val="00952531"/>
    <w:rsid w:val="009527EB"/>
    <w:rsid w:val="0095287D"/>
    <w:rsid w:val="00952DEA"/>
    <w:rsid w:val="00952E0D"/>
    <w:rsid w:val="00952F99"/>
    <w:rsid w:val="00952FED"/>
    <w:rsid w:val="0095334F"/>
    <w:rsid w:val="00953636"/>
    <w:rsid w:val="00953685"/>
    <w:rsid w:val="00953736"/>
    <w:rsid w:val="00953C02"/>
    <w:rsid w:val="00953C3F"/>
    <w:rsid w:val="00953CFD"/>
    <w:rsid w:val="0095402A"/>
    <w:rsid w:val="00954163"/>
    <w:rsid w:val="00954643"/>
    <w:rsid w:val="00954AD5"/>
    <w:rsid w:val="00954CB9"/>
    <w:rsid w:val="00954DA8"/>
    <w:rsid w:val="00954FB3"/>
    <w:rsid w:val="00954FF5"/>
    <w:rsid w:val="009551CD"/>
    <w:rsid w:val="0095521B"/>
    <w:rsid w:val="009554B6"/>
    <w:rsid w:val="009559D8"/>
    <w:rsid w:val="00955A30"/>
    <w:rsid w:val="00955A64"/>
    <w:rsid w:val="00955DAC"/>
    <w:rsid w:val="00955ECA"/>
    <w:rsid w:val="009560B7"/>
    <w:rsid w:val="0095669A"/>
    <w:rsid w:val="00956B1D"/>
    <w:rsid w:val="00956D20"/>
    <w:rsid w:val="00956FF9"/>
    <w:rsid w:val="00957250"/>
    <w:rsid w:val="00957455"/>
    <w:rsid w:val="00957B24"/>
    <w:rsid w:val="00957C56"/>
    <w:rsid w:val="00957E21"/>
    <w:rsid w:val="0096007D"/>
    <w:rsid w:val="00960266"/>
    <w:rsid w:val="009606D2"/>
    <w:rsid w:val="00960982"/>
    <w:rsid w:val="00960C70"/>
    <w:rsid w:val="00960EBD"/>
    <w:rsid w:val="00961209"/>
    <w:rsid w:val="00961626"/>
    <w:rsid w:val="00961ADA"/>
    <w:rsid w:val="00961C60"/>
    <w:rsid w:val="00961D09"/>
    <w:rsid w:val="00961F10"/>
    <w:rsid w:val="00962533"/>
    <w:rsid w:val="00962657"/>
    <w:rsid w:val="009628D7"/>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9D"/>
    <w:rsid w:val="00964FF7"/>
    <w:rsid w:val="0096517B"/>
    <w:rsid w:val="00965538"/>
    <w:rsid w:val="00965701"/>
    <w:rsid w:val="00965BD3"/>
    <w:rsid w:val="00965EF7"/>
    <w:rsid w:val="00965F39"/>
    <w:rsid w:val="0096678D"/>
    <w:rsid w:val="009667D9"/>
    <w:rsid w:val="00966981"/>
    <w:rsid w:val="00966A52"/>
    <w:rsid w:val="00966DFD"/>
    <w:rsid w:val="0096706B"/>
    <w:rsid w:val="009673A8"/>
    <w:rsid w:val="009675B0"/>
    <w:rsid w:val="0096771F"/>
    <w:rsid w:val="00967A62"/>
    <w:rsid w:val="00967B5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B9B"/>
    <w:rsid w:val="00972DE9"/>
    <w:rsid w:val="009730A5"/>
    <w:rsid w:val="00973603"/>
    <w:rsid w:val="009737CF"/>
    <w:rsid w:val="00973AD4"/>
    <w:rsid w:val="00973DF5"/>
    <w:rsid w:val="009743A6"/>
    <w:rsid w:val="00974944"/>
    <w:rsid w:val="00974A45"/>
    <w:rsid w:val="00974C98"/>
    <w:rsid w:val="00974F52"/>
    <w:rsid w:val="0097500B"/>
    <w:rsid w:val="009754B6"/>
    <w:rsid w:val="009755E2"/>
    <w:rsid w:val="00975628"/>
    <w:rsid w:val="00975640"/>
    <w:rsid w:val="00975D8C"/>
    <w:rsid w:val="0097619C"/>
    <w:rsid w:val="0097636B"/>
    <w:rsid w:val="009768FC"/>
    <w:rsid w:val="00976ABF"/>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8FB"/>
    <w:rsid w:val="00982EC6"/>
    <w:rsid w:val="00983C9E"/>
    <w:rsid w:val="00984195"/>
    <w:rsid w:val="00984339"/>
    <w:rsid w:val="00984437"/>
    <w:rsid w:val="009848B5"/>
    <w:rsid w:val="00984D9F"/>
    <w:rsid w:val="00984E6F"/>
    <w:rsid w:val="009850BC"/>
    <w:rsid w:val="009857A3"/>
    <w:rsid w:val="009859FD"/>
    <w:rsid w:val="00985B4F"/>
    <w:rsid w:val="00985EA0"/>
    <w:rsid w:val="00986265"/>
    <w:rsid w:val="00986464"/>
    <w:rsid w:val="0098648A"/>
    <w:rsid w:val="009864CE"/>
    <w:rsid w:val="0098660D"/>
    <w:rsid w:val="00986771"/>
    <w:rsid w:val="009868E4"/>
    <w:rsid w:val="00986A21"/>
    <w:rsid w:val="009870CF"/>
    <w:rsid w:val="00987284"/>
    <w:rsid w:val="00987630"/>
    <w:rsid w:val="00987F3A"/>
    <w:rsid w:val="0099004A"/>
    <w:rsid w:val="00990066"/>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F7"/>
    <w:rsid w:val="0099395F"/>
    <w:rsid w:val="00993B91"/>
    <w:rsid w:val="00993C2F"/>
    <w:rsid w:val="00994139"/>
    <w:rsid w:val="009941D8"/>
    <w:rsid w:val="009945F1"/>
    <w:rsid w:val="009946F0"/>
    <w:rsid w:val="00994B8E"/>
    <w:rsid w:val="00994DCF"/>
    <w:rsid w:val="0099522E"/>
    <w:rsid w:val="0099584D"/>
    <w:rsid w:val="009958D8"/>
    <w:rsid w:val="009958F2"/>
    <w:rsid w:val="00995BFD"/>
    <w:rsid w:val="00995C52"/>
    <w:rsid w:val="00995F07"/>
    <w:rsid w:val="00996119"/>
    <w:rsid w:val="00996354"/>
    <w:rsid w:val="009967CC"/>
    <w:rsid w:val="00996C54"/>
    <w:rsid w:val="00996ED5"/>
    <w:rsid w:val="009972E2"/>
    <w:rsid w:val="00997CBF"/>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E0"/>
    <w:rsid w:val="009A21FE"/>
    <w:rsid w:val="009A2595"/>
    <w:rsid w:val="009A2693"/>
    <w:rsid w:val="009A2875"/>
    <w:rsid w:val="009A2899"/>
    <w:rsid w:val="009A2E1C"/>
    <w:rsid w:val="009A2F63"/>
    <w:rsid w:val="009A2FB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137"/>
    <w:rsid w:val="009A61B8"/>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4AB"/>
    <w:rsid w:val="009B25D9"/>
    <w:rsid w:val="009B2638"/>
    <w:rsid w:val="009B27B0"/>
    <w:rsid w:val="009B2BCD"/>
    <w:rsid w:val="009B2DA1"/>
    <w:rsid w:val="009B2E03"/>
    <w:rsid w:val="009B308D"/>
    <w:rsid w:val="009B3689"/>
    <w:rsid w:val="009B3838"/>
    <w:rsid w:val="009B3916"/>
    <w:rsid w:val="009B3EBB"/>
    <w:rsid w:val="009B3F0B"/>
    <w:rsid w:val="009B44FC"/>
    <w:rsid w:val="009B483A"/>
    <w:rsid w:val="009B4DFF"/>
    <w:rsid w:val="009B4EF7"/>
    <w:rsid w:val="009B5D07"/>
    <w:rsid w:val="009B5E1D"/>
    <w:rsid w:val="009B63A5"/>
    <w:rsid w:val="009B65E6"/>
    <w:rsid w:val="009B6601"/>
    <w:rsid w:val="009B6663"/>
    <w:rsid w:val="009B6A16"/>
    <w:rsid w:val="009B6ABF"/>
    <w:rsid w:val="009B6E5A"/>
    <w:rsid w:val="009B7051"/>
    <w:rsid w:val="009B7123"/>
    <w:rsid w:val="009B71FC"/>
    <w:rsid w:val="009B746D"/>
    <w:rsid w:val="009B7583"/>
    <w:rsid w:val="009B7B46"/>
    <w:rsid w:val="009C0173"/>
    <w:rsid w:val="009C05F1"/>
    <w:rsid w:val="009C071A"/>
    <w:rsid w:val="009C08B0"/>
    <w:rsid w:val="009C0AF7"/>
    <w:rsid w:val="009C10E4"/>
    <w:rsid w:val="009C13F9"/>
    <w:rsid w:val="009C1669"/>
    <w:rsid w:val="009C1683"/>
    <w:rsid w:val="009C1906"/>
    <w:rsid w:val="009C1AB5"/>
    <w:rsid w:val="009C1F73"/>
    <w:rsid w:val="009C2168"/>
    <w:rsid w:val="009C23E1"/>
    <w:rsid w:val="009C26B6"/>
    <w:rsid w:val="009C29D5"/>
    <w:rsid w:val="009C3092"/>
    <w:rsid w:val="009C3438"/>
    <w:rsid w:val="009C346B"/>
    <w:rsid w:val="009C36E5"/>
    <w:rsid w:val="009C383D"/>
    <w:rsid w:val="009C432B"/>
    <w:rsid w:val="009C44E9"/>
    <w:rsid w:val="009C4810"/>
    <w:rsid w:val="009C4A02"/>
    <w:rsid w:val="009C4B0D"/>
    <w:rsid w:val="009C4C9D"/>
    <w:rsid w:val="009C4CC6"/>
    <w:rsid w:val="009C4E7D"/>
    <w:rsid w:val="009C4FF9"/>
    <w:rsid w:val="009C502B"/>
    <w:rsid w:val="009C510F"/>
    <w:rsid w:val="009C5371"/>
    <w:rsid w:val="009C584A"/>
    <w:rsid w:val="009C5AA8"/>
    <w:rsid w:val="009C6357"/>
    <w:rsid w:val="009C688F"/>
    <w:rsid w:val="009C6E15"/>
    <w:rsid w:val="009C6EC6"/>
    <w:rsid w:val="009C7011"/>
    <w:rsid w:val="009C7064"/>
    <w:rsid w:val="009C7438"/>
    <w:rsid w:val="009C75D0"/>
    <w:rsid w:val="009C7814"/>
    <w:rsid w:val="009C7EE4"/>
    <w:rsid w:val="009D0256"/>
    <w:rsid w:val="009D032B"/>
    <w:rsid w:val="009D0670"/>
    <w:rsid w:val="009D070D"/>
    <w:rsid w:val="009D0B5E"/>
    <w:rsid w:val="009D0CA8"/>
    <w:rsid w:val="009D0CB8"/>
    <w:rsid w:val="009D0E23"/>
    <w:rsid w:val="009D0F95"/>
    <w:rsid w:val="009D103B"/>
    <w:rsid w:val="009D10B9"/>
    <w:rsid w:val="009D1287"/>
    <w:rsid w:val="009D12B9"/>
    <w:rsid w:val="009D19D9"/>
    <w:rsid w:val="009D1A32"/>
    <w:rsid w:val="009D20D4"/>
    <w:rsid w:val="009D26DC"/>
    <w:rsid w:val="009D28CA"/>
    <w:rsid w:val="009D2AC6"/>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EA3"/>
    <w:rsid w:val="009D6FE4"/>
    <w:rsid w:val="009D7B32"/>
    <w:rsid w:val="009D7D3A"/>
    <w:rsid w:val="009D7F45"/>
    <w:rsid w:val="009D7FE7"/>
    <w:rsid w:val="009E0280"/>
    <w:rsid w:val="009E0A2B"/>
    <w:rsid w:val="009E0B11"/>
    <w:rsid w:val="009E0E56"/>
    <w:rsid w:val="009E1226"/>
    <w:rsid w:val="009E13A1"/>
    <w:rsid w:val="009E1569"/>
    <w:rsid w:val="009E19A4"/>
    <w:rsid w:val="009E1C34"/>
    <w:rsid w:val="009E1F3C"/>
    <w:rsid w:val="009E2068"/>
    <w:rsid w:val="009E228E"/>
    <w:rsid w:val="009E2A38"/>
    <w:rsid w:val="009E2D9A"/>
    <w:rsid w:val="009E3218"/>
    <w:rsid w:val="009E333F"/>
    <w:rsid w:val="009E38DD"/>
    <w:rsid w:val="009E400B"/>
    <w:rsid w:val="009E40E1"/>
    <w:rsid w:val="009E4347"/>
    <w:rsid w:val="009E4402"/>
    <w:rsid w:val="009E4B3B"/>
    <w:rsid w:val="009E4BC9"/>
    <w:rsid w:val="009E51A4"/>
    <w:rsid w:val="009E5469"/>
    <w:rsid w:val="009E5494"/>
    <w:rsid w:val="009E552F"/>
    <w:rsid w:val="009E57F7"/>
    <w:rsid w:val="009E591F"/>
    <w:rsid w:val="009E5A6E"/>
    <w:rsid w:val="009E6330"/>
    <w:rsid w:val="009E64C1"/>
    <w:rsid w:val="009E69A0"/>
    <w:rsid w:val="009E7006"/>
    <w:rsid w:val="009E70D3"/>
    <w:rsid w:val="009E71D6"/>
    <w:rsid w:val="009E7241"/>
    <w:rsid w:val="009E7761"/>
    <w:rsid w:val="009E796C"/>
    <w:rsid w:val="009E79D6"/>
    <w:rsid w:val="009F0644"/>
    <w:rsid w:val="009F0672"/>
    <w:rsid w:val="009F0C22"/>
    <w:rsid w:val="009F0FCB"/>
    <w:rsid w:val="009F0FE2"/>
    <w:rsid w:val="009F11A0"/>
    <w:rsid w:val="009F14E8"/>
    <w:rsid w:val="009F1688"/>
    <w:rsid w:val="009F189F"/>
    <w:rsid w:val="009F2184"/>
    <w:rsid w:val="009F2299"/>
    <w:rsid w:val="009F245B"/>
    <w:rsid w:val="009F247C"/>
    <w:rsid w:val="009F24F5"/>
    <w:rsid w:val="009F25D1"/>
    <w:rsid w:val="009F2631"/>
    <w:rsid w:val="009F2C97"/>
    <w:rsid w:val="009F3074"/>
    <w:rsid w:val="009F34F0"/>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B0F"/>
    <w:rsid w:val="009F6D07"/>
    <w:rsid w:val="009F6D8F"/>
    <w:rsid w:val="009F6E83"/>
    <w:rsid w:val="009F6EFA"/>
    <w:rsid w:val="009F74B4"/>
    <w:rsid w:val="009F7877"/>
    <w:rsid w:val="00A000F6"/>
    <w:rsid w:val="00A00CA2"/>
    <w:rsid w:val="00A010A6"/>
    <w:rsid w:val="00A015BA"/>
    <w:rsid w:val="00A01BBE"/>
    <w:rsid w:val="00A021A0"/>
    <w:rsid w:val="00A021DF"/>
    <w:rsid w:val="00A022F0"/>
    <w:rsid w:val="00A02766"/>
    <w:rsid w:val="00A02B5B"/>
    <w:rsid w:val="00A02DB7"/>
    <w:rsid w:val="00A035CE"/>
    <w:rsid w:val="00A0411B"/>
    <w:rsid w:val="00A04267"/>
    <w:rsid w:val="00A045AD"/>
    <w:rsid w:val="00A04842"/>
    <w:rsid w:val="00A055A3"/>
    <w:rsid w:val="00A055F2"/>
    <w:rsid w:val="00A05738"/>
    <w:rsid w:val="00A0584D"/>
    <w:rsid w:val="00A05CEE"/>
    <w:rsid w:val="00A05F05"/>
    <w:rsid w:val="00A06031"/>
    <w:rsid w:val="00A0630E"/>
    <w:rsid w:val="00A064F8"/>
    <w:rsid w:val="00A06625"/>
    <w:rsid w:val="00A06636"/>
    <w:rsid w:val="00A06D29"/>
    <w:rsid w:val="00A06D42"/>
    <w:rsid w:val="00A06D65"/>
    <w:rsid w:val="00A070AF"/>
    <w:rsid w:val="00A070FF"/>
    <w:rsid w:val="00A07310"/>
    <w:rsid w:val="00A07422"/>
    <w:rsid w:val="00A0760F"/>
    <w:rsid w:val="00A07617"/>
    <w:rsid w:val="00A07832"/>
    <w:rsid w:val="00A07837"/>
    <w:rsid w:val="00A0798D"/>
    <w:rsid w:val="00A07BB1"/>
    <w:rsid w:val="00A10146"/>
    <w:rsid w:val="00A10496"/>
    <w:rsid w:val="00A111C4"/>
    <w:rsid w:val="00A112AF"/>
    <w:rsid w:val="00A112C4"/>
    <w:rsid w:val="00A11510"/>
    <w:rsid w:val="00A115D9"/>
    <w:rsid w:val="00A11804"/>
    <w:rsid w:val="00A1192B"/>
    <w:rsid w:val="00A1200D"/>
    <w:rsid w:val="00A12056"/>
    <w:rsid w:val="00A12083"/>
    <w:rsid w:val="00A121A5"/>
    <w:rsid w:val="00A1264D"/>
    <w:rsid w:val="00A1268F"/>
    <w:rsid w:val="00A127E6"/>
    <w:rsid w:val="00A1316E"/>
    <w:rsid w:val="00A13EE6"/>
    <w:rsid w:val="00A147C6"/>
    <w:rsid w:val="00A1480D"/>
    <w:rsid w:val="00A14873"/>
    <w:rsid w:val="00A14C65"/>
    <w:rsid w:val="00A14CAF"/>
    <w:rsid w:val="00A14E70"/>
    <w:rsid w:val="00A151EA"/>
    <w:rsid w:val="00A15211"/>
    <w:rsid w:val="00A15476"/>
    <w:rsid w:val="00A15834"/>
    <w:rsid w:val="00A1593A"/>
    <w:rsid w:val="00A15A34"/>
    <w:rsid w:val="00A15C92"/>
    <w:rsid w:val="00A16194"/>
    <w:rsid w:val="00A16284"/>
    <w:rsid w:val="00A16346"/>
    <w:rsid w:val="00A1672C"/>
    <w:rsid w:val="00A16CA3"/>
    <w:rsid w:val="00A16D64"/>
    <w:rsid w:val="00A17187"/>
    <w:rsid w:val="00A171D9"/>
    <w:rsid w:val="00A171F7"/>
    <w:rsid w:val="00A17271"/>
    <w:rsid w:val="00A17273"/>
    <w:rsid w:val="00A17510"/>
    <w:rsid w:val="00A1759B"/>
    <w:rsid w:val="00A17794"/>
    <w:rsid w:val="00A17E07"/>
    <w:rsid w:val="00A2033B"/>
    <w:rsid w:val="00A206D7"/>
    <w:rsid w:val="00A20A68"/>
    <w:rsid w:val="00A20AF0"/>
    <w:rsid w:val="00A21295"/>
    <w:rsid w:val="00A212D8"/>
    <w:rsid w:val="00A21363"/>
    <w:rsid w:val="00A213CC"/>
    <w:rsid w:val="00A21606"/>
    <w:rsid w:val="00A21674"/>
    <w:rsid w:val="00A219D4"/>
    <w:rsid w:val="00A21B75"/>
    <w:rsid w:val="00A2222D"/>
    <w:rsid w:val="00A22840"/>
    <w:rsid w:val="00A22913"/>
    <w:rsid w:val="00A22F75"/>
    <w:rsid w:val="00A232B4"/>
    <w:rsid w:val="00A2384A"/>
    <w:rsid w:val="00A2397D"/>
    <w:rsid w:val="00A23FA3"/>
    <w:rsid w:val="00A24525"/>
    <w:rsid w:val="00A2497F"/>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87E"/>
    <w:rsid w:val="00A27B73"/>
    <w:rsid w:val="00A27D46"/>
    <w:rsid w:val="00A309A7"/>
    <w:rsid w:val="00A309C6"/>
    <w:rsid w:val="00A30A35"/>
    <w:rsid w:val="00A30B6A"/>
    <w:rsid w:val="00A30DF6"/>
    <w:rsid w:val="00A30E3E"/>
    <w:rsid w:val="00A30E90"/>
    <w:rsid w:val="00A30F83"/>
    <w:rsid w:val="00A3137D"/>
    <w:rsid w:val="00A31580"/>
    <w:rsid w:val="00A31924"/>
    <w:rsid w:val="00A31C21"/>
    <w:rsid w:val="00A32575"/>
    <w:rsid w:val="00A325F2"/>
    <w:rsid w:val="00A326C0"/>
    <w:rsid w:val="00A32B30"/>
    <w:rsid w:val="00A32CBC"/>
    <w:rsid w:val="00A330EF"/>
    <w:rsid w:val="00A3368D"/>
    <w:rsid w:val="00A337BE"/>
    <w:rsid w:val="00A33BC7"/>
    <w:rsid w:val="00A33D05"/>
    <w:rsid w:val="00A33DA7"/>
    <w:rsid w:val="00A33DA8"/>
    <w:rsid w:val="00A33E09"/>
    <w:rsid w:val="00A33E8D"/>
    <w:rsid w:val="00A34148"/>
    <w:rsid w:val="00A3460E"/>
    <w:rsid w:val="00A3481F"/>
    <w:rsid w:val="00A34A5A"/>
    <w:rsid w:val="00A34B92"/>
    <w:rsid w:val="00A35265"/>
    <w:rsid w:val="00A35942"/>
    <w:rsid w:val="00A35977"/>
    <w:rsid w:val="00A35BD3"/>
    <w:rsid w:val="00A35C10"/>
    <w:rsid w:val="00A3644B"/>
    <w:rsid w:val="00A369DA"/>
    <w:rsid w:val="00A36A8D"/>
    <w:rsid w:val="00A36C8B"/>
    <w:rsid w:val="00A36F75"/>
    <w:rsid w:val="00A3704B"/>
    <w:rsid w:val="00A3712A"/>
    <w:rsid w:val="00A3754E"/>
    <w:rsid w:val="00A37765"/>
    <w:rsid w:val="00A37BDD"/>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441F"/>
    <w:rsid w:val="00A446AD"/>
    <w:rsid w:val="00A44740"/>
    <w:rsid w:val="00A44AA0"/>
    <w:rsid w:val="00A44E17"/>
    <w:rsid w:val="00A45183"/>
    <w:rsid w:val="00A45493"/>
    <w:rsid w:val="00A45550"/>
    <w:rsid w:val="00A45B37"/>
    <w:rsid w:val="00A45BB9"/>
    <w:rsid w:val="00A45CD9"/>
    <w:rsid w:val="00A46992"/>
    <w:rsid w:val="00A46BD7"/>
    <w:rsid w:val="00A47103"/>
    <w:rsid w:val="00A47C2A"/>
    <w:rsid w:val="00A502E5"/>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7AD"/>
    <w:rsid w:val="00A54277"/>
    <w:rsid w:val="00A54303"/>
    <w:rsid w:val="00A545EA"/>
    <w:rsid w:val="00A550F5"/>
    <w:rsid w:val="00A5512F"/>
    <w:rsid w:val="00A55163"/>
    <w:rsid w:val="00A55226"/>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60053"/>
    <w:rsid w:val="00A60661"/>
    <w:rsid w:val="00A606D1"/>
    <w:rsid w:val="00A60A17"/>
    <w:rsid w:val="00A60FBD"/>
    <w:rsid w:val="00A61102"/>
    <w:rsid w:val="00A61341"/>
    <w:rsid w:val="00A6147C"/>
    <w:rsid w:val="00A61556"/>
    <w:rsid w:val="00A6180F"/>
    <w:rsid w:val="00A61ADA"/>
    <w:rsid w:val="00A62616"/>
    <w:rsid w:val="00A6277D"/>
    <w:rsid w:val="00A628F3"/>
    <w:rsid w:val="00A62C7E"/>
    <w:rsid w:val="00A63129"/>
    <w:rsid w:val="00A63241"/>
    <w:rsid w:val="00A63648"/>
    <w:rsid w:val="00A636DA"/>
    <w:rsid w:val="00A637A1"/>
    <w:rsid w:val="00A63886"/>
    <w:rsid w:val="00A638DA"/>
    <w:rsid w:val="00A63942"/>
    <w:rsid w:val="00A63E62"/>
    <w:rsid w:val="00A63EB6"/>
    <w:rsid w:val="00A64502"/>
    <w:rsid w:val="00A64631"/>
    <w:rsid w:val="00A648A7"/>
    <w:rsid w:val="00A65078"/>
    <w:rsid w:val="00A651CB"/>
    <w:rsid w:val="00A652F4"/>
    <w:rsid w:val="00A655E8"/>
    <w:rsid w:val="00A6569E"/>
    <w:rsid w:val="00A659EA"/>
    <w:rsid w:val="00A66108"/>
    <w:rsid w:val="00A6646B"/>
    <w:rsid w:val="00A665EF"/>
    <w:rsid w:val="00A6666F"/>
    <w:rsid w:val="00A6674E"/>
    <w:rsid w:val="00A6688D"/>
    <w:rsid w:val="00A66C6C"/>
    <w:rsid w:val="00A66F3F"/>
    <w:rsid w:val="00A67401"/>
    <w:rsid w:val="00A6755A"/>
    <w:rsid w:val="00A67BD3"/>
    <w:rsid w:val="00A67FAA"/>
    <w:rsid w:val="00A70335"/>
    <w:rsid w:val="00A70376"/>
    <w:rsid w:val="00A704AC"/>
    <w:rsid w:val="00A706BC"/>
    <w:rsid w:val="00A70835"/>
    <w:rsid w:val="00A70ACA"/>
    <w:rsid w:val="00A70BC4"/>
    <w:rsid w:val="00A70BD2"/>
    <w:rsid w:val="00A70F95"/>
    <w:rsid w:val="00A710AC"/>
    <w:rsid w:val="00A71198"/>
    <w:rsid w:val="00A7129B"/>
    <w:rsid w:val="00A712D3"/>
    <w:rsid w:val="00A71467"/>
    <w:rsid w:val="00A71635"/>
    <w:rsid w:val="00A71DFF"/>
    <w:rsid w:val="00A71FB4"/>
    <w:rsid w:val="00A72126"/>
    <w:rsid w:val="00A7227E"/>
    <w:rsid w:val="00A7284F"/>
    <w:rsid w:val="00A72D9B"/>
    <w:rsid w:val="00A73346"/>
    <w:rsid w:val="00A73757"/>
    <w:rsid w:val="00A743F5"/>
    <w:rsid w:val="00A74518"/>
    <w:rsid w:val="00A747AD"/>
    <w:rsid w:val="00A7550A"/>
    <w:rsid w:val="00A75632"/>
    <w:rsid w:val="00A75698"/>
    <w:rsid w:val="00A75CDC"/>
    <w:rsid w:val="00A75D42"/>
    <w:rsid w:val="00A76110"/>
    <w:rsid w:val="00A762A1"/>
    <w:rsid w:val="00A770E9"/>
    <w:rsid w:val="00A77389"/>
    <w:rsid w:val="00A77451"/>
    <w:rsid w:val="00A774AF"/>
    <w:rsid w:val="00A7769C"/>
    <w:rsid w:val="00A7770D"/>
    <w:rsid w:val="00A778D4"/>
    <w:rsid w:val="00A77968"/>
    <w:rsid w:val="00A77A93"/>
    <w:rsid w:val="00A77E85"/>
    <w:rsid w:val="00A77EAB"/>
    <w:rsid w:val="00A800BC"/>
    <w:rsid w:val="00A803C7"/>
    <w:rsid w:val="00A806E9"/>
    <w:rsid w:val="00A80AB3"/>
    <w:rsid w:val="00A80B54"/>
    <w:rsid w:val="00A80DE6"/>
    <w:rsid w:val="00A81127"/>
    <w:rsid w:val="00A815D4"/>
    <w:rsid w:val="00A819A2"/>
    <w:rsid w:val="00A81B2C"/>
    <w:rsid w:val="00A823FA"/>
    <w:rsid w:val="00A826D0"/>
    <w:rsid w:val="00A833D5"/>
    <w:rsid w:val="00A836D1"/>
    <w:rsid w:val="00A836D2"/>
    <w:rsid w:val="00A8375D"/>
    <w:rsid w:val="00A838C7"/>
    <w:rsid w:val="00A83BF1"/>
    <w:rsid w:val="00A83CA7"/>
    <w:rsid w:val="00A8406D"/>
    <w:rsid w:val="00A84078"/>
    <w:rsid w:val="00A84255"/>
    <w:rsid w:val="00A84679"/>
    <w:rsid w:val="00A8471D"/>
    <w:rsid w:val="00A847F2"/>
    <w:rsid w:val="00A848F4"/>
    <w:rsid w:val="00A84C9E"/>
    <w:rsid w:val="00A84F4D"/>
    <w:rsid w:val="00A85094"/>
    <w:rsid w:val="00A8551C"/>
    <w:rsid w:val="00A85D25"/>
    <w:rsid w:val="00A862E1"/>
    <w:rsid w:val="00A8637F"/>
    <w:rsid w:val="00A86AF9"/>
    <w:rsid w:val="00A86B27"/>
    <w:rsid w:val="00A86B55"/>
    <w:rsid w:val="00A86C49"/>
    <w:rsid w:val="00A86D78"/>
    <w:rsid w:val="00A87663"/>
    <w:rsid w:val="00A876BE"/>
    <w:rsid w:val="00A87B09"/>
    <w:rsid w:val="00A87BBE"/>
    <w:rsid w:val="00A87C03"/>
    <w:rsid w:val="00A90029"/>
    <w:rsid w:val="00A900BD"/>
    <w:rsid w:val="00A909B9"/>
    <w:rsid w:val="00A90D3A"/>
    <w:rsid w:val="00A90D5E"/>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C"/>
    <w:rsid w:val="00A9713F"/>
    <w:rsid w:val="00A97841"/>
    <w:rsid w:val="00A97AEE"/>
    <w:rsid w:val="00AA0084"/>
    <w:rsid w:val="00AA00EC"/>
    <w:rsid w:val="00AA00F9"/>
    <w:rsid w:val="00AA0AA9"/>
    <w:rsid w:val="00AA1194"/>
    <w:rsid w:val="00AA122D"/>
    <w:rsid w:val="00AA1532"/>
    <w:rsid w:val="00AA1927"/>
    <w:rsid w:val="00AA1A04"/>
    <w:rsid w:val="00AA1A69"/>
    <w:rsid w:val="00AA1C26"/>
    <w:rsid w:val="00AA1E23"/>
    <w:rsid w:val="00AA256D"/>
    <w:rsid w:val="00AA25F4"/>
    <w:rsid w:val="00AA271D"/>
    <w:rsid w:val="00AA2D65"/>
    <w:rsid w:val="00AA3337"/>
    <w:rsid w:val="00AA3457"/>
    <w:rsid w:val="00AA35CB"/>
    <w:rsid w:val="00AA3EB9"/>
    <w:rsid w:val="00AA4273"/>
    <w:rsid w:val="00AA4468"/>
    <w:rsid w:val="00AA44C1"/>
    <w:rsid w:val="00AA463F"/>
    <w:rsid w:val="00AA4A6A"/>
    <w:rsid w:val="00AA4BEA"/>
    <w:rsid w:val="00AA5100"/>
    <w:rsid w:val="00AA53B1"/>
    <w:rsid w:val="00AA5469"/>
    <w:rsid w:val="00AA5476"/>
    <w:rsid w:val="00AA5732"/>
    <w:rsid w:val="00AA5A0D"/>
    <w:rsid w:val="00AA5AF6"/>
    <w:rsid w:val="00AA64AF"/>
    <w:rsid w:val="00AA6A03"/>
    <w:rsid w:val="00AA6C53"/>
    <w:rsid w:val="00AA6D65"/>
    <w:rsid w:val="00AA6F50"/>
    <w:rsid w:val="00AA71EE"/>
    <w:rsid w:val="00AA7FF0"/>
    <w:rsid w:val="00AB0099"/>
    <w:rsid w:val="00AB0381"/>
    <w:rsid w:val="00AB07A8"/>
    <w:rsid w:val="00AB0CD9"/>
    <w:rsid w:val="00AB0D3D"/>
    <w:rsid w:val="00AB123F"/>
    <w:rsid w:val="00AB134E"/>
    <w:rsid w:val="00AB13D9"/>
    <w:rsid w:val="00AB14BA"/>
    <w:rsid w:val="00AB1724"/>
    <w:rsid w:val="00AB18AD"/>
    <w:rsid w:val="00AB2003"/>
    <w:rsid w:val="00AB2178"/>
    <w:rsid w:val="00AB242B"/>
    <w:rsid w:val="00AB24E1"/>
    <w:rsid w:val="00AB2639"/>
    <w:rsid w:val="00AB27B5"/>
    <w:rsid w:val="00AB2E22"/>
    <w:rsid w:val="00AB32F6"/>
    <w:rsid w:val="00AB33AA"/>
    <w:rsid w:val="00AB3425"/>
    <w:rsid w:val="00AB3D6F"/>
    <w:rsid w:val="00AB3F8D"/>
    <w:rsid w:val="00AB40D8"/>
    <w:rsid w:val="00AB432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F27"/>
    <w:rsid w:val="00AB704B"/>
    <w:rsid w:val="00AB7392"/>
    <w:rsid w:val="00AB73DA"/>
    <w:rsid w:val="00AB7587"/>
    <w:rsid w:val="00AB7739"/>
    <w:rsid w:val="00AB7BE2"/>
    <w:rsid w:val="00AC0128"/>
    <w:rsid w:val="00AC07A0"/>
    <w:rsid w:val="00AC0CA7"/>
    <w:rsid w:val="00AC0DDC"/>
    <w:rsid w:val="00AC0EA2"/>
    <w:rsid w:val="00AC0FF3"/>
    <w:rsid w:val="00AC0FFD"/>
    <w:rsid w:val="00AC12CA"/>
    <w:rsid w:val="00AC1357"/>
    <w:rsid w:val="00AC14CE"/>
    <w:rsid w:val="00AC1581"/>
    <w:rsid w:val="00AC18BE"/>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580"/>
    <w:rsid w:val="00AC571C"/>
    <w:rsid w:val="00AC5DF1"/>
    <w:rsid w:val="00AC5EF8"/>
    <w:rsid w:val="00AC5F62"/>
    <w:rsid w:val="00AC61F6"/>
    <w:rsid w:val="00AC622D"/>
    <w:rsid w:val="00AC6318"/>
    <w:rsid w:val="00AC68CE"/>
    <w:rsid w:val="00AC6932"/>
    <w:rsid w:val="00AC6B8E"/>
    <w:rsid w:val="00AC6C8A"/>
    <w:rsid w:val="00AC6DBA"/>
    <w:rsid w:val="00AC71C2"/>
    <w:rsid w:val="00AC7442"/>
    <w:rsid w:val="00AC758C"/>
    <w:rsid w:val="00AC7C35"/>
    <w:rsid w:val="00AD0467"/>
    <w:rsid w:val="00AD0577"/>
    <w:rsid w:val="00AD0932"/>
    <w:rsid w:val="00AD1236"/>
    <w:rsid w:val="00AD1264"/>
    <w:rsid w:val="00AD12BA"/>
    <w:rsid w:val="00AD14CC"/>
    <w:rsid w:val="00AD1651"/>
    <w:rsid w:val="00AD1669"/>
    <w:rsid w:val="00AD173A"/>
    <w:rsid w:val="00AD1783"/>
    <w:rsid w:val="00AD1A1E"/>
    <w:rsid w:val="00AD1B7C"/>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EFE"/>
    <w:rsid w:val="00AD5D79"/>
    <w:rsid w:val="00AD636B"/>
    <w:rsid w:val="00AD63B9"/>
    <w:rsid w:val="00AD6445"/>
    <w:rsid w:val="00AD65C5"/>
    <w:rsid w:val="00AD6640"/>
    <w:rsid w:val="00AD6737"/>
    <w:rsid w:val="00AD6955"/>
    <w:rsid w:val="00AD69E0"/>
    <w:rsid w:val="00AD69E9"/>
    <w:rsid w:val="00AD6AED"/>
    <w:rsid w:val="00AD6B42"/>
    <w:rsid w:val="00AD6E2D"/>
    <w:rsid w:val="00AD6E4D"/>
    <w:rsid w:val="00AD79A6"/>
    <w:rsid w:val="00AD7A2B"/>
    <w:rsid w:val="00AD7F58"/>
    <w:rsid w:val="00AE003D"/>
    <w:rsid w:val="00AE006D"/>
    <w:rsid w:val="00AE015F"/>
    <w:rsid w:val="00AE0216"/>
    <w:rsid w:val="00AE03E1"/>
    <w:rsid w:val="00AE0410"/>
    <w:rsid w:val="00AE0756"/>
    <w:rsid w:val="00AE0A1E"/>
    <w:rsid w:val="00AE0FA8"/>
    <w:rsid w:val="00AE1495"/>
    <w:rsid w:val="00AE1593"/>
    <w:rsid w:val="00AE16A7"/>
    <w:rsid w:val="00AE1B2B"/>
    <w:rsid w:val="00AE207E"/>
    <w:rsid w:val="00AE23A6"/>
    <w:rsid w:val="00AE2A43"/>
    <w:rsid w:val="00AE2EE4"/>
    <w:rsid w:val="00AE326D"/>
    <w:rsid w:val="00AE34EA"/>
    <w:rsid w:val="00AE35B2"/>
    <w:rsid w:val="00AE3833"/>
    <w:rsid w:val="00AE3C73"/>
    <w:rsid w:val="00AE3CBD"/>
    <w:rsid w:val="00AE403F"/>
    <w:rsid w:val="00AE404F"/>
    <w:rsid w:val="00AE43C0"/>
    <w:rsid w:val="00AE461A"/>
    <w:rsid w:val="00AE47A5"/>
    <w:rsid w:val="00AE4A4B"/>
    <w:rsid w:val="00AE4AFF"/>
    <w:rsid w:val="00AE4BC0"/>
    <w:rsid w:val="00AE4F6D"/>
    <w:rsid w:val="00AE5927"/>
    <w:rsid w:val="00AE5B10"/>
    <w:rsid w:val="00AE611A"/>
    <w:rsid w:val="00AE6606"/>
    <w:rsid w:val="00AE6AB6"/>
    <w:rsid w:val="00AE6BF1"/>
    <w:rsid w:val="00AE7142"/>
    <w:rsid w:val="00AE7792"/>
    <w:rsid w:val="00AE788D"/>
    <w:rsid w:val="00AE7C71"/>
    <w:rsid w:val="00AE7D3A"/>
    <w:rsid w:val="00AF004E"/>
    <w:rsid w:val="00AF040F"/>
    <w:rsid w:val="00AF088D"/>
    <w:rsid w:val="00AF0AC0"/>
    <w:rsid w:val="00AF15E6"/>
    <w:rsid w:val="00AF1627"/>
    <w:rsid w:val="00AF201A"/>
    <w:rsid w:val="00AF22B2"/>
    <w:rsid w:val="00AF24B7"/>
    <w:rsid w:val="00AF2940"/>
    <w:rsid w:val="00AF29A8"/>
    <w:rsid w:val="00AF2A16"/>
    <w:rsid w:val="00AF2B63"/>
    <w:rsid w:val="00AF2C34"/>
    <w:rsid w:val="00AF2CA9"/>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EEC"/>
    <w:rsid w:val="00AF720B"/>
    <w:rsid w:val="00AF73EF"/>
    <w:rsid w:val="00AF768B"/>
    <w:rsid w:val="00AF7B64"/>
    <w:rsid w:val="00AF7D68"/>
    <w:rsid w:val="00B0002E"/>
    <w:rsid w:val="00B00D1C"/>
    <w:rsid w:val="00B00D9F"/>
    <w:rsid w:val="00B00E1A"/>
    <w:rsid w:val="00B00E87"/>
    <w:rsid w:val="00B00FAC"/>
    <w:rsid w:val="00B01050"/>
    <w:rsid w:val="00B01533"/>
    <w:rsid w:val="00B0167F"/>
    <w:rsid w:val="00B019FC"/>
    <w:rsid w:val="00B01EE2"/>
    <w:rsid w:val="00B0234F"/>
    <w:rsid w:val="00B024C0"/>
    <w:rsid w:val="00B02A1F"/>
    <w:rsid w:val="00B02B4A"/>
    <w:rsid w:val="00B02D52"/>
    <w:rsid w:val="00B03017"/>
    <w:rsid w:val="00B0305C"/>
    <w:rsid w:val="00B038A9"/>
    <w:rsid w:val="00B03AD1"/>
    <w:rsid w:val="00B03C73"/>
    <w:rsid w:val="00B0417C"/>
    <w:rsid w:val="00B0431F"/>
    <w:rsid w:val="00B044BF"/>
    <w:rsid w:val="00B04797"/>
    <w:rsid w:val="00B04994"/>
    <w:rsid w:val="00B04B6D"/>
    <w:rsid w:val="00B04D42"/>
    <w:rsid w:val="00B04EF4"/>
    <w:rsid w:val="00B052DA"/>
    <w:rsid w:val="00B053B7"/>
    <w:rsid w:val="00B055AF"/>
    <w:rsid w:val="00B0596A"/>
    <w:rsid w:val="00B05E49"/>
    <w:rsid w:val="00B05FD2"/>
    <w:rsid w:val="00B06087"/>
    <w:rsid w:val="00B0644E"/>
    <w:rsid w:val="00B06619"/>
    <w:rsid w:val="00B06660"/>
    <w:rsid w:val="00B06A3C"/>
    <w:rsid w:val="00B06FAD"/>
    <w:rsid w:val="00B071CB"/>
    <w:rsid w:val="00B07268"/>
    <w:rsid w:val="00B073A9"/>
    <w:rsid w:val="00B0775D"/>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3CC"/>
    <w:rsid w:val="00B13BB9"/>
    <w:rsid w:val="00B13E13"/>
    <w:rsid w:val="00B13F8A"/>
    <w:rsid w:val="00B1425F"/>
    <w:rsid w:val="00B14878"/>
    <w:rsid w:val="00B1497C"/>
    <w:rsid w:val="00B14B63"/>
    <w:rsid w:val="00B154D1"/>
    <w:rsid w:val="00B155BB"/>
    <w:rsid w:val="00B15686"/>
    <w:rsid w:val="00B15AD7"/>
    <w:rsid w:val="00B15BAA"/>
    <w:rsid w:val="00B16607"/>
    <w:rsid w:val="00B1664C"/>
    <w:rsid w:val="00B16C79"/>
    <w:rsid w:val="00B170CD"/>
    <w:rsid w:val="00B17772"/>
    <w:rsid w:val="00B177E9"/>
    <w:rsid w:val="00B17951"/>
    <w:rsid w:val="00B17B31"/>
    <w:rsid w:val="00B17CF4"/>
    <w:rsid w:val="00B2070C"/>
    <w:rsid w:val="00B207FA"/>
    <w:rsid w:val="00B2082E"/>
    <w:rsid w:val="00B2091B"/>
    <w:rsid w:val="00B20E3D"/>
    <w:rsid w:val="00B20E65"/>
    <w:rsid w:val="00B21237"/>
    <w:rsid w:val="00B21EA5"/>
    <w:rsid w:val="00B22023"/>
    <w:rsid w:val="00B22302"/>
    <w:rsid w:val="00B225F5"/>
    <w:rsid w:val="00B226FA"/>
    <w:rsid w:val="00B22730"/>
    <w:rsid w:val="00B22FCA"/>
    <w:rsid w:val="00B23579"/>
    <w:rsid w:val="00B2373F"/>
    <w:rsid w:val="00B23A74"/>
    <w:rsid w:val="00B23F47"/>
    <w:rsid w:val="00B23F7C"/>
    <w:rsid w:val="00B241D1"/>
    <w:rsid w:val="00B245E5"/>
    <w:rsid w:val="00B24AF9"/>
    <w:rsid w:val="00B24EB0"/>
    <w:rsid w:val="00B250CA"/>
    <w:rsid w:val="00B25229"/>
    <w:rsid w:val="00B25346"/>
    <w:rsid w:val="00B25457"/>
    <w:rsid w:val="00B257A7"/>
    <w:rsid w:val="00B25B08"/>
    <w:rsid w:val="00B26296"/>
    <w:rsid w:val="00B26395"/>
    <w:rsid w:val="00B265A8"/>
    <w:rsid w:val="00B2678E"/>
    <w:rsid w:val="00B26881"/>
    <w:rsid w:val="00B268D1"/>
    <w:rsid w:val="00B26C23"/>
    <w:rsid w:val="00B27058"/>
    <w:rsid w:val="00B27215"/>
    <w:rsid w:val="00B27265"/>
    <w:rsid w:val="00B273B4"/>
    <w:rsid w:val="00B27894"/>
    <w:rsid w:val="00B278BA"/>
    <w:rsid w:val="00B27DEA"/>
    <w:rsid w:val="00B3046B"/>
    <w:rsid w:val="00B304B1"/>
    <w:rsid w:val="00B30776"/>
    <w:rsid w:val="00B3082D"/>
    <w:rsid w:val="00B30832"/>
    <w:rsid w:val="00B308F5"/>
    <w:rsid w:val="00B30A1E"/>
    <w:rsid w:val="00B30C4D"/>
    <w:rsid w:val="00B30C65"/>
    <w:rsid w:val="00B30C68"/>
    <w:rsid w:val="00B30D49"/>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86"/>
    <w:rsid w:val="00B3346F"/>
    <w:rsid w:val="00B3390D"/>
    <w:rsid w:val="00B340D9"/>
    <w:rsid w:val="00B3473D"/>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2F9"/>
    <w:rsid w:val="00B37D57"/>
    <w:rsid w:val="00B4006D"/>
    <w:rsid w:val="00B401AE"/>
    <w:rsid w:val="00B40510"/>
    <w:rsid w:val="00B406C4"/>
    <w:rsid w:val="00B40712"/>
    <w:rsid w:val="00B408BD"/>
    <w:rsid w:val="00B40A03"/>
    <w:rsid w:val="00B40A29"/>
    <w:rsid w:val="00B40A98"/>
    <w:rsid w:val="00B40CBE"/>
    <w:rsid w:val="00B40E9C"/>
    <w:rsid w:val="00B41090"/>
    <w:rsid w:val="00B4153D"/>
    <w:rsid w:val="00B41554"/>
    <w:rsid w:val="00B41A3D"/>
    <w:rsid w:val="00B41A94"/>
    <w:rsid w:val="00B41FFC"/>
    <w:rsid w:val="00B42440"/>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D15"/>
    <w:rsid w:val="00B44D5B"/>
    <w:rsid w:val="00B44E81"/>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A3"/>
    <w:rsid w:val="00B54E5C"/>
    <w:rsid w:val="00B552DB"/>
    <w:rsid w:val="00B55478"/>
    <w:rsid w:val="00B554EC"/>
    <w:rsid w:val="00B557F1"/>
    <w:rsid w:val="00B557F2"/>
    <w:rsid w:val="00B55D6A"/>
    <w:rsid w:val="00B55E52"/>
    <w:rsid w:val="00B55F8D"/>
    <w:rsid w:val="00B560DE"/>
    <w:rsid w:val="00B563DA"/>
    <w:rsid w:val="00B5647E"/>
    <w:rsid w:val="00B564F8"/>
    <w:rsid w:val="00B56B8C"/>
    <w:rsid w:val="00B56BD9"/>
    <w:rsid w:val="00B56CBA"/>
    <w:rsid w:val="00B56D96"/>
    <w:rsid w:val="00B56E33"/>
    <w:rsid w:val="00B56E86"/>
    <w:rsid w:val="00B57373"/>
    <w:rsid w:val="00B5770C"/>
    <w:rsid w:val="00B577F2"/>
    <w:rsid w:val="00B57936"/>
    <w:rsid w:val="00B57A7E"/>
    <w:rsid w:val="00B57AF4"/>
    <w:rsid w:val="00B57E6D"/>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DD0"/>
    <w:rsid w:val="00B62FFF"/>
    <w:rsid w:val="00B6330B"/>
    <w:rsid w:val="00B63495"/>
    <w:rsid w:val="00B63C07"/>
    <w:rsid w:val="00B63E83"/>
    <w:rsid w:val="00B63E99"/>
    <w:rsid w:val="00B642B2"/>
    <w:rsid w:val="00B64321"/>
    <w:rsid w:val="00B643A0"/>
    <w:rsid w:val="00B64693"/>
    <w:rsid w:val="00B647B6"/>
    <w:rsid w:val="00B647FF"/>
    <w:rsid w:val="00B64D8A"/>
    <w:rsid w:val="00B64F59"/>
    <w:rsid w:val="00B64F81"/>
    <w:rsid w:val="00B64FAC"/>
    <w:rsid w:val="00B650DC"/>
    <w:rsid w:val="00B6544B"/>
    <w:rsid w:val="00B656B7"/>
    <w:rsid w:val="00B65A66"/>
    <w:rsid w:val="00B65CB6"/>
    <w:rsid w:val="00B65CBD"/>
    <w:rsid w:val="00B65EE1"/>
    <w:rsid w:val="00B66163"/>
    <w:rsid w:val="00B6646D"/>
    <w:rsid w:val="00B665E0"/>
    <w:rsid w:val="00B665F9"/>
    <w:rsid w:val="00B66836"/>
    <w:rsid w:val="00B6694B"/>
    <w:rsid w:val="00B66A29"/>
    <w:rsid w:val="00B66AF9"/>
    <w:rsid w:val="00B66CE8"/>
    <w:rsid w:val="00B67062"/>
    <w:rsid w:val="00B67444"/>
    <w:rsid w:val="00B67647"/>
    <w:rsid w:val="00B677DB"/>
    <w:rsid w:val="00B67B8A"/>
    <w:rsid w:val="00B67E67"/>
    <w:rsid w:val="00B67F1F"/>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73D"/>
    <w:rsid w:val="00B72856"/>
    <w:rsid w:val="00B72A34"/>
    <w:rsid w:val="00B72D5B"/>
    <w:rsid w:val="00B73121"/>
    <w:rsid w:val="00B73218"/>
    <w:rsid w:val="00B733BB"/>
    <w:rsid w:val="00B7382D"/>
    <w:rsid w:val="00B739C4"/>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E0D"/>
    <w:rsid w:val="00B770A8"/>
    <w:rsid w:val="00B7757A"/>
    <w:rsid w:val="00B7776C"/>
    <w:rsid w:val="00B778AA"/>
    <w:rsid w:val="00B77914"/>
    <w:rsid w:val="00B779AD"/>
    <w:rsid w:val="00B77A87"/>
    <w:rsid w:val="00B77E6A"/>
    <w:rsid w:val="00B803C0"/>
    <w:rsid w:val="00B804CD"/>
    <w:rsid w:val="00B8055B"/>
    <w:rsid w:val="00B809B7"/>
    <w:rsid w:val="00B80CCB"/>
    <w:rsid w:val="00B810DE"/>
    <w:rsid w:val="00B81261"/>
    <w:rsid w:val="00B81477"/>
    <w:rsid w:val="00B816E0"/>
    <w:rsid w:val="00B8185E"/>
    <w:rsid w:val="00B81B3F"/>
    <w:rsid w:val="00B820A8"/>
    <w:rsid w:val="00B820C8"/>
    <w:rsid w:val="00B820DD"/>
    <w:rsid w:val="00B821A9"/>
    <w:rsid w:val="00B8251F"/>
    <w:rsid w:val="00B82BAE"/>
    <w:rsid w:val="00B82C7A"/>
    <w:rsid w:val="00B82DA9"/>
    <w:rsid w:val="00B833D7"/>
    <w:rsid w:val="00B83534"/>
    <w:rsid w:val="00B836C9"/>
    <w:rsid w:val="00B8373C"/>
    <w:rsid w:val="00B8378B"/>
    <w:rsid w:val="00B83805"/>
    <w:rsid w:val="00B83BED"/>
    <w:rsid w:val="00B83DED"/>
    <w:rsid w:val="00B8419D"/>
    <w:rsid w:val="00B847CD"/>
    <w:rsid w:val="00B84BF4"/>
    <w:rsid w:val="00B84F56"/>
    <w:rsid w:val="00B850E8"/>
    <w:rsid w:val="00B855D7"/>
    <w:rsid w:val="00B8572F"/>
    <w:rsid w:val="00B859A8"/>
    <w:rsid w:val="00B85B0E"/>
    <w:rsid w:val="00B86148"/>
    <w:rsid w:val="00B86BCA"/>
    <w:rsid w:val="00B86C6E"/>
    <w:rsid w:val="00B86ECC"/>
    <w:rsid w:val="00B8701A"/>
    <w:rsid w:val="00B873D3"/>
    <w:rsid w:val="00B87993"/>
    <w:rsid w:val="00B879F0"/>
    <w:rsid w:val="00B87CE2"/>
    <w:rsid w:val="00B87F44"/>
    <w:rsid w:val="00B9084F"/>
    <w:rsid w:val="00B9098D"/>
    <w:rsid w:val="00B90DDE"/>
    <w:rsid w:val="00B91711"/>
    <w:rsid w:val="00B91B6C"/>
    <w:rsid w:val="00B91BA5"/>
    <w:rsid w:val="00B91C5C"/>
    <w:rsid w:val="00B91F49"/>
    <w:rsid w:val="00B920BF"/>
    <w:rsid w:val="00B92827"/>
    <w:rsid w:val="00B92F34"/>
    <w:rsid w:val="00B931E3"/>
    <w:rsid w:val="00B93982"/>
    <w:rsid w:val="00B93B6B"/>
    <w:rsid w:val="00B942B0"/>
    <w:rsid w:val="00B942BD"/>
    <w:rsid w:val="00B946EA"/>
    <w:rsid w:val="00B94E44"/>
    <w:rsid w:val="00B950C7"/>
    <w:rsid w:val="00B95146"/>
    <w:rsid w:val="00B95265"/>
    <w:rsid w:val="00B95267"/>
    <w:rsid w:val="00B95475"/>
    <w:rsid w:val="00B9579F"/>
    <w:rsid w:val="00B95CC8"/>
    <w:rsid w:val="00B96347"/>
    <w:rsid w:val="00B964EA"/>
    <w:rsid w:val="00B96C60"/>
    <w:rsid w:val="00B96CCC"/>
    <w:rsid w:val="00B96E9F"/>
    <w:rsid w:val="00B96FA5"/>
    <w:rsid w:val="00B9717B"/>
    <w:rsid w:val="00B971D5"/>
    <w:rsid w:val="00B9732E"/>
    <w:rsid w:val="00B97629"/>
    <w:rsid w:val="00B97741"/>
    <w:rsid w:val="00B97C79"/>
    <w:rsid w:val="00BA0229"/>
    <w:rsid w:val="00BA0348"/>
    <w:rsid w:val="00BA0AD7"/>
    <w:rsid w:val="00BA0B7F"/>
    <w:rsid w:val="00BA0E98"/>
    <w:rsid w:val="00BA10CC"/>
    <w:rsid w:val="00BA111D"/>
    <w:rsid w:val="00BA142F"/>
    <w:rsid w:val="00BA15F1"/>
    <w:rsid w:val="00BA16B0"/>
    <w:rsid w:val="00BA17FF"/>
    <w:rsid w:val="00BA1936"/>
    <w:rsid w:val="00BA21DD"/>
    <w:rsid w:val="00BA2219"/>
    <w:rsid w:val="00BA25DD"/>
    <w:rsid w:val="00BA27A8"/>
    <w:rsid w:val="00BA2965"/>
    <w:rsid w:val="00BA2B26"/>
    <w:rsid w:val="00BA2ECC"/>
    <w:rsid w:val="00BA2FEB"/>
    <w:rsid w:val="00BA3257"/>
    <w:rsid w:val="00BA3294"/>
    <w:rsid w:val="00BA32BF"/>
    <w:rsid w:val="00BA34FA"/>
    <w:rsid w:val="00BA3523"/>
    <w:rsid w:val="00BA3545"/>
    <w:rsid w:val="00BA3CBA"/>
    <w:rsid w:val="00BA3EB0"/>
    <w:rsid w:val="00BA454C"/>
    <w:rsid w:val="00BA4921"/>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B0002"/>
    <w:rsid w:val="00BB00CB"/>
    <w:rsid w:val="00BB033F"/>
    <w:rsid w:val="00BB03A4"/>
    <w:rsid w:val="00BB04F6"/>
    <w:rsid w:val="00BB08C5"/>
    <w:rsid w:val="00BB17F0"/>
    <w:rsid w:val="00BB17FA"/>
    <w:rsid w:val="00BB19D4"/>
    <w:rsid w:val="00BB1DB0"/>
    <w:rsid w:val="00BB2038"/>
    <w:rsid w:val="00BB2185"/>
    <w:rsid w:val="00BB23E4"/>
    <w:rsid w:val="00BB25A3"/>
    <w:rsid w:val="00BB2C7A"/>
    <w:rsid w:val="00BB2F68"/>
    <w:rsid w:val="00BB2FE7"/>
    <w:rsid w:val="00BB3458"/>
    <w:rsid w:val="00BB3474"/>
    <w:rsid w:val="00BB397A"/>
    <w:rsid w:val="00BB4031"/>
    <w:rsid w:val="00BB41DB"/>
    <w:rsid w:val="00BB4F88"/>
    <w:rsid w:val="00BB525E"/>
    <w:rsid w:val="00BB586B"/>
    <w:rsid w:val="00BB5A3B"/>
    <w:rsid w:val="00BB5B78"/>
    <w:rsid w:val="00BB5C56"/>
    <w:rsid w:val="00BB5C92"/>
    <w:rsid w:val="00BB5E9A"/>
    <w:rsid w:val="00BB693A"/>
    <w:rsid w:val="00BB69E3"/>
    <w:rsid w:val="00BB7134"/>
    <w:rsid w:val="00BB7147"/>
    <w:rsid w:val="00BB7161"/>
    <w:rsid w:val="00BB766E"/>
    <w:rsid w:val="00BB7AAF"/>
    <w:rsid w:val="00BB7D71"/>
    <w:rsid w:val="00BB7DD5"/>
    <w:rsid w:val="00BB7F4A"/>
    <w:rsid w:val="00BC013B"/>
    <w:rsid w:val="00BC022D"/>
    <w:rsid w:val="00BC02A1"/>
    <w:rsid w:val="00BC0618"/>
    <w:rsid w:val="00BC077E"/>
    <w:rsid w:val="00BC0824"/>
    <w:rsid w:val="00BC0D03"/>
    <w:rsid w:val="00BC0EAA"/>
    <w:rsid w:val="00BC128A"/>
    <w:rsid w:val="00BC147C"/>
    <w:rsid w:val="00BC1A6B"/>
    <w:rsid w:val="00BC2093"/>
    <w:rsid w:val="00BC24D4"/>
    <w:rsid w:val="00BC291C"/>
    <w:rsid w:val="00BC340D"/>
    <w:rsid w:val="00BC35E8"/>
    <w:rsid w:val="00BC37B3"/>
    <w:rsid w:val="00BC3E5D"/>
    <w:rsid w:val="00BC3F0E"/>
    <w:rsid w:val="00BC3F25"/>
    <w:rsid w:val="00BC4122"/>
    <w:rsid w:val="00BC428F"/>
    <w:rsid w:val="00BC43A9"/>
    <w:rsid w:val="00BC4498"/>
    <w:rsid w:val="00BC4506"/>
    <w:rsid w:val="00BC4706"/>
    <w:rsid w:val="00BC4F54"/>
    <w:rsid w:val="00BC541A"/>
    <w:rsid w:val="00BC542F"/>
    <w:rsid w:val="00BC555E"/>
    <w:rsid w:val="00BC56B3"/>
    <w:rsid w:val="00BC5FF3"/>
    <w:rsid w:val="00BC616D"/>
    <w:rsid w:val="00BC63B4"/>
    <w:rsid w:val="00BC6C90"/>
    <w:rsid w:val="00BC6D32"/>
    <w:rsid w:val="00BC6D3F"/>
    <w:rsid w:val="00BC6D54"/>
    <w:rsid w:val="00BC6FCA"/>
    <w:rsid w:val="00BC71EE"/>
    <w:rsid w:val="00BC7280"/>
    <w:rsid w:val="00BC72D2"/>
    <w:rsid w:val="00BC7794"/>
    <w:rsid w:val="00BC7D2F"/>
    <w:rsid w:val="00BD0041"/>
    <w:rsid w:val="00BD035F"/>
    <w:rsid w:val="00BD03FA"/>
    <w:rsid w:val="00BD06DC"/>
    <w:rsid w:val="00BD0714"/>
    <w:rsid w:val="00BD07AE"/>
    <w:rsid w:val="00BD0AEF"/>
    <w:rsid w:val="00BD0B87"/>
    <w:rsid w:val="00BD0CA4"/>
    <w:rsid w:val="00BD1140"/>
    <w:rsid w:val="00BD1649"/>
    <w:rsid w:val="00BD17BF"/>
    <w:rsid w:val="00BD1824"/>
    <w:rsid w:val="00BD18D4"/>
    <w:rsid w:val="00BD1AE9"/>
    <w:rsid w:val="00BD1C49"/>
    <w:rsid w:val="00BD1C7D"/>
    <w:rsid w:val="00BD1FA7"/>
    <w:rsid w:val="00BD2289"/>
    <w:rsid w:val="00BD2339"/>
    <w:rsid w:val="00BD25C8"/>
    <w:rsid w:val="00BD299A"/>
    <w:rsid w:val="00BD2BDB"/>
    <w:rsid w:val="00BD2CED"/>
    <w:rsid w:val="00BD2CFE"/>
    <w:rsid w:val="00BD2E24"/>
    <w:rsid w:val="00BD2E81"/>
    <w:rsid w:val="00BD3227"/>
    <w:rsid w:val="00BD3506"/>
    <w:rsid w:val="00BD3707"/>
    <w:rsid w:val="00BD478F"/>
    <w:rsid w:val="00BD49FD"/>
    <w:rsid w:val="00BD4A80"/>
    <w:rsid w:val="00BD4D22"/>
    <w:rsid w:val="00BD4E7C"/>
    <w:rsid w:val="00BD514D"/>
    <w:rsid w:val="00BD53A8"/>
    <w:rsid w:val="00BD5B0A"/>
    <w:rsid w:val="00BD5B99"/>
    <w:rsid w:val="00BD5CA7"/>
    <w:rsid w:val="00BD6476"/>
    <w:rsid w:val="00BD674E"/>
    <w:rsid w:val="00BD678D"/>
    <w:rsid w:val="00BD687F"/>
    <w:rsid w:val="00BD68D9"/>
    <w:rsid w:val="00BD69EA"/>
    <w:rsid w:val="00BD6B11"/>
    <w:rsid w:val="00BD6D1E"/>
    <w:rsid w:val="00BD6E14"/>
    <w:rsid w:val="00BD6E8B"/>
    <w:rsid w:val="00BD6F0F"/>
    <w:rsid w:val="00BD7469"/>
    <w:rsid w:val="00BD75FE"/>
    <w:rsid w:val="00BD7A82"/>
    <w:rsid w:val="00BE01A7"/>
    <w:rsid w:val="00BE0539"/>
    <w:rsid w:val="00BE06ED"/>
    <w:rsid w:val="00BE0F98"/>
    <w:rsid w:val="00BE1013"/>
    <w:rsid w:val="00BE1034"/>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AE1"/>
    <w:rsid w:val="00BE501C"/>
    <w:rsid w:val="00BE5113"/>
    <w:rsid w:val="00BE53D0"/>
    <w:rsid w:val="00BE579B"/>
    <w:rsid w:val="00BE5819"/>
    <w:rsid w:val="00BE5AC8"/>
    <w:rsid w:val="00BE5B7B"/>
    <w:rsid w:val="00BE5CC3"/>
    <w:rsid w:val="00BE5CEC"/>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4C"/>
    <w:rsid w:val="00BF07FA"/>
    <w:rsid w:val="00BF0BF2"/>
    <w:rsid w:val="00BF12AD"/>
    <w:rsid w:val="00BF151B"/>
    <w:rsid w:val="00BF16A4"/>
    <w:rsid w:val="00BF16F8"/>
    <w:rsid w:val="00BF1997"/>
    <w:rsid w:val="00BF1AFD"/>
    <w:rsid w:val="00BF1B90"/>
    <w:rsid w:val="00BF1E8F"/>
    <w:rsid w:val="00BF202F"/>
    <w:rsid w:val="00BF221E"/>
    <w:rsid w:val="00BF2244"/>
    <w:rsid w:val="00BF28C5"/>
    <w:rsid w:val="00BF2995"/>
    <w:rsid w:val="00BF2CCA"/>
    <w:rsid w:val="00BF33EB"/>
    <w:rsid w:val="00BF3993"/>
    <w:rsid w:val="00BF39C1"/>
    <w:rsid w:val="00BF3B65"/>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F93"/>
    <w:rsid w:val="00C010A9"/>
    <w:rsid w:val="00C01346"/>
    <w:rsid w:val="00C016E2"/>
    <w:rsid w:val="00C01A19"/>
    <w:rsid w:val="00C01B17"/>
    <w:rsid w:val="00C024CA"/>
    <w:rsid w:val="00C02C24"/>
    <w:rsid w:val="00C032FD"/>
    <w:rsid w:val="00C03527"/>
    <w:rsid w:val="00C03590"/>
    <w:rsid w:val="00C038BE"/>
    <w:rsid w:val="00C039DE"/>
    <w:rsid w:val="00C03BFB"/>
    <w:rsid w:val="00C03F06"/>
    <w:rsid w:val="00C0477C"/>
    <w:rsid w:val="00C04A7E"/>
    <w:rsid w:val="00C04B70"/>
    <w:rsid w:val="00C05201"/>
    <w:rsid w:val="00C052B5"/>
    <w:rsid w:val="00C053AA"/>
    <w:rsid w:val="00C05533"/>
    <w:rsid w:val="00C05778"/>
    <w:rsid w:val="00C059A5"/>
    <w:rsid w:val="00C059C1"/>
    <w:rsid w:val="00C05B77"/>
    <w:rsid w:val="00C05EA6"/>
    <w:rsid w:val="00C060D2"/>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65"/>
    <w:rsid w:val="00C11188"/>
    <w:rsid w:val="00C1131B"/>
    <w:rsid w:val="00C11515"/>
    <w:rsid w:val="00C1151C"/>
    <w:rsid w:val="00C11882"/>
    <w:rsid w:val="00C119A6"/>
    <w:rsid w:val="00C11C2A"/>
    <w:rsid w:val="00C123DB"/>
    <w:rsid w:val="00C127CC"/>
    <w:rsid w:val="00C12AC0"/>
    <w:rsid w:val="00C1313D"/>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6E4"/>
    <w:rsid w:val="00C15798"/>
    <w:rsid w:val="00C15961"/>
    <w:rsid w:val="00C15AD2"/>
    <w:rsid w:val="00C15BD7"/>
    <w:rsid w:val="00C15ED9"/>
    <w:rsid w:val="00C16274"/>
    <w:rsid w:val="00C16415"/>
    <w:rsid w:val="00C1685F"/>
    <w:rsid w:val="00C16D76"/>
    <w:rsid w:val="00C16E81"/>
    <w:rsid w:val="00C16F8E"/>
    <w:rsid w:val="00C1707F"/>
    <w:rsid w:val="00C171E6"/>
    <w:rsid w:val="00C17377"/>
    <w:rsid w:val="00C176E9"/>
    <w:rsid w:val="00C17706"/>
    <w:rsid w:val="00C177C9"/>
    <w:rsid w:val="00C1797D"/>
    <w:rsid w:val="00C17D44"/>
    <w:rsid w:val="00C17E81"/>
    <w:rsid w:val="00C20096"/>
    <w:rsid w:val="00C200BC"/>
    <w:rsid w:val="00C20321"/>
    <w:rsid w:val="00C2092D"/>
    <w:rsid w:val="00C20D35"/>
    <w:rsid w:val="00C20D8A"/>
    <w:rsid w:val="00C2120E"/>
    <w:rsid w:val="00C212DB"/>
    <w:rsid w:val="00C21739"/>
    <w:rsid w:val="00C217CF"/>
    <w:rsid w:val="00C2180F"/>
    <w:rsid w:val="00C21A55"/>
    <w:rsid w:val="00C21D2B"/>
    <w:rsid w:val="00C225A8"/>
    <w:rsid w:val="00C22790"/>
    <w:rsid w:val="00C22931"/>
    <w:rsid w:val="00C23366"/>
    <w:rsid w:val="00C233F4"/>
    <w:rsid w:val="00C2366A"/>
    <w:rsid w:val="00C2394E"/>
    <w:rsid w:val="00C23DB0"/>
    <w:rsid w:val="00C2414D"/>
    <w:rsid w:val="00C24158"/>
    <w:rsid w:val="00C24464"/>
    <w:rsid w:val="00C2457F"/>
    <w:rsid w:val="00C246E8"/>
    <w:rsid w:val="00C24D8E"/>
    <w:rsid w:val="00C25046"/>
    <w:rsid w:val="00C252EC"/>
    <w:rsid w:val="00C25528"/>
    <w:rsid w:val="00C25BED"/>
    <w:rsid w:val="00C25C59"/>
    <w:rsid w:val="00C25D5B"/>
    <w:rsid w:val="00C2648B"/>
    <w:rsid w:val="00C26ABA"/>
    <w:rsid w:val="00C26B24"/>
    <w:rsid w:val="00C26D55"/>
    <w:rsid w:val="00C26E21"/>
    <w:rsid w:val="00C27145"/>
    <w:rsid w:val="00C27338"/>
    <w:rsid w:val="00C277D0"/>
    <w:rsid w:val="00C2789E"/>
    <w:rsid w:val="00C2792D"/>
    <w:rsid w:val="00C27ECA"/>
    <w:rsid w:val="00C30100"/>
    <w:rsid w:val="00C3050C"/>
    <w:rsid w:val="00C30717"/>
    <w:rsid w:val="00C3089B"/>
    <w:rsid w:val="00C308AD"/>
    <w:rsid w:val="00C30925"/>
    <w:rsid w:val="00C30986"/>
    <w:rsid w:val="00C30C64"/>
    <w:rsid w:val="00C30C69"/>
    <w:rsid w:val="00C31258"/>
    <w:rsid w:val="00C316E5"/>
    <w:rsid w:val="00C31BF8"/>
    <w:rsid w:val="00C31C06"/>
    <w:rsid w:val="00C31CDD"/>
    <w:rsid w:val="00C32309"/>
    <w:rsid w:val="00C3280A"/>
    <w:rsid w:val="00C32C4B"/>
    <w:rsid w:val="00C3334C"/>
    <w:rsid w:val="00C33C28"/>
    <w:rsid w:val="00C3458F"/>
    <w:rsid w:val="00C347C1"/>
    <w:rsid w:val="00C347D7"/>
    <w:rsid w:val="00C349D6"/>
    <w:rsid w:val="00C34CB1"/>
    <w:rsid w:val="00C35080"/>
    <w:rsid w:val="00C353DC"/>
    <w:rsid w:val="00C354E6"/>
    <w:rsid w:val="00C35990"/>
    <w:rsid w:val="00C35996"/>
    <w:rsid w:val="00C35BD2"/>
    <w:rsid w:val="00C36182"/>
    <w:rsid w:val="00C36292"/>
    <w:rsid w:val="00C36306"/>
    <w:rsid w:val="00C36B69"/>
    <w:rsid w:val="00C36E7C"/>
    <w:rsid w:val="00C37360"/>
    <w:rsid w:val="00C375BF"/>
    <w:rsid w:val="00C378E3"/>
    <w:rsid w:val="00C37FC5"/>
    <w:rsid w:val="00C400D0"/>
    <w:rsid w:val="00C40754"/>
    <w:rsid w:val="00C40A5D"/>
    <w:rsid w:val="00C40D49"/>
    <w:rsid w:val="00C40DE8"/>
    <w:rsid w:val="00C40DF3"/>
    <w:rsid w:val="00C40E82"/>
    <w:rsid w:val="00C40F35"/>
    <w:rsid w:val="00C40F51"/>
    <w:rsid w:val="00C414CB"/>
    <w:rsid w:val="00C41546"/>
    <w:rsid w:val="00C41700"/>
    <w:rsid w:val="00C41896"/>
    <w:rsid w:val="00C41C31"/>
    <w:rsid w:val="00C4209E"/>
    <w:rsid w:val="00C42429"/>
    <w:rsid w:val="00C42476"/>
    <w:rsid w:val="00C4250A"/>
    <w:rsid w:val="00C425E8"/>
    <w:rsid w:val="00C434D0"/>
    <w:rsid w:val="00C43596"/>
    <w:rsid w:val="00C43CED"/>
    <w:rsid w:val="00C43E4D"/>
    <w:rsid w:val="00C445BE"/>
    <w:rsid w:val="00C44A83"/>
    <w:rsid w:val="00C44CCF"/>
    <w:rsid w:val="00C44F12"/>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6F9"/>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B86"/>
    <w:rsid w:val="00C51E12"/>
    <w:rsid w:val="00C51EFC"/>
    <w:rsid w:val="00C520FD"/>
    <w:rsid w:val="00C52313"/>
    <w:rsid w:val="00C525A2"/>
    <w:rsid w:val="00C5287E"/>
    <w:rsid w:val="00C52B5D"/>
    <w:rsid w:val="00C52BEA"/>
    <w:rsid w:val="00C53064"/>
    <w:rsid w:val="00C530BB"/>
    <w:rsid w:val="00C5319E"/>
    <w:rsid w:val="00C53434"/>
    <w:rsid w:val="00C535C5"/>
    <w:rsid w:val="00C53C47"/>
    <w:rsid w:val="00C54240"/>
    <w:rsid w:val="00C54840"/>
    <w:rsid w:val="00C54F6D"/>
    <w:rsid w:val="00C5505E"/>
    <w:rsid w:val="00C55192"/>
    <w:rsid w:val="00C55306"/>
    <w:rsid w:val="00C5588E"/>
    <w:rsid w:val="00C558FA"/>
    <w:rsid w:val="00C55A9B"/>
    <w:rsid w:val="00C55B76"/>
    <w:rsid w:val="00C55D96"/>
    <w:rsid w:val="00C56300"/>
    <w:rsid w:val="00C564DA"/>
    <w:rsid w:val="00C56855"/>
    <w:rsid w:val="00C56B4F"/>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6B3"/>
    <w:rsid w:val="00C627CA"/>
    <w:rsid w:val="00C629AA"/>
    <w:rsid w:val="00C62CF9"/>
    <w:rsid w:val="00C62D97"/>
    <w:rsid w:val="00C63181"/>
    <w:rsid w:val="00C63AAD"/>
    <w:rsid w:val="00C63B20"/>
    <w:rsid w:val="00C63B4A"/>
    <w:rsid w:val="00C63CF2"/>
    <w:rsid w:val="00C63DE5"/>
    <w:rsid w:val="00C641A2"/>
    <w:rsid w:val="00C6428A"/>
    <w:rsid w:val="00C642F8"/>
    <w:rsid w:val="00C6432A"/>
    <w:rsid w:val="00C644CB"/>
    <w:rsid w:val="00C6456B"/>
    <w:rsid w:val="00C64AC5"/>
    <w:rsid w:val="00C64AF8"/>
    <w:rsid w:val="00C6551D"/>
    <w:rsid w:val="00C65716"/>
    <w:rsid w:val="00C65DDD"/>
    <w:rsid w:val="00C65EB9"/>
    <w:rsid w:val="00C65EBC"/>
    <w:rsid w:val="00C65FE4"/>
    <w:rsid w:val="00C660DF"/>
    <w:rsid w:val="00C66EC5"/>
    <w:rsid w:val="00C66F4D"/>
    <w:rsid w:val="00C6739A"/>
    <w:rsid w:val="00C673C0"/>
    <w:rsid w:val="00C675E4"/>
    <w:rsid w:val="00C676F8"/>
    <w:rsid w:val="00C67F1C"/>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8F6"/>
    <w:rsid w:val="00C73C77"/>
    <w:rsid w:val="00C7448B"/>
    <w:rsid w:val="00C74599"/>
    <w:rsid w:val="00C74689"/>
    <w:rsid w:val="00C74DDD"/>
    <w:rsid w:val="00C750B8"/>
    <w:rsid w:val="00C752A4"/>
    <w:rsid w:val="00C755BF"/>
    <w:rsid w:val="00C75820"/>
    <w:rsid w:val="00C75A56"/>
    <w:rsid w:val="00C75E51"/>
    <w:rsid w:val="00C75FAE"/>
    <w:rsid w:val="00C76087"/>
    <w:rsid w:val="00C762F8"/>
    <w:rsid w:val="00C764D6"/>
    <w:rsid w:val="00C76D94"/>
    <w:rsid w:val="00C773A4"/>
    <w:rsid w:val="00C775F3"/>
    <w:rsid w:val="00C77604"/>
    <w:rsid w:val="00C7785C"/>
    <w:rsid w:val="00C7791B"/>
    <w:rsid w:val="00C77F96"/>
    <w:rsid w:val="00C80039"/>
    <w:rsid w:val="00C803B6"/>
    <w:rsid w:val="00C80628"/>
    <w:rsid w:val="00C807D8"/>
    <w:rsid w:val="00C80D4C"/>
    <w:rsid w:val="00C80DC2"/>
    <w:rsid w:val="00C8105A"/>
    <w:rsid w:val="00C8124D"/>
    <w:rsid w:val="00C81532"/>
    <w:rsid w:val="00C815C5"/>
    <w:rsid w:val="00C81657"/>
    <w:rsid w:val="00C81F0B"/>
    <w:rsid w:val="00C82076"/>
    <w:rsid w:val="00C825C8"/>
    <w:rsid w:val="00C8271F"/>
    <w:rsid w:val="00C8282F"/>
    <w:rsid w:val="00C82971"/>
    <w:rsid w:val="00C82E5B"/>
    <w:rsid w:val="00C83052"/>
    <w:rsid w:val="00C8357E"/>
    <w:rsid w:val="00C83711"/>
    <w:rsid w:val="00C83CC4"/>
    <w:rsid w:val="00C844F8"/>
    <w:rsid w:val="00C845B8"/>
    <w:rsid w:val="00C8466B"/>
    <w:rsid w:val="00C84EEF"/>
    <w:rsid w:val="00C85043"/>
    <w:rsid w:val="00C850F6"/>
    <w:rsid w:val="00C85333"/>
    <w:rsid w:val="00C8538C"/>
    <w:rsid w:val="00C86090"/>
    <w:rsid w:val="00C86470"/>
    <w:rsid w:val="00C86511"/>
    <w:rsid w:val="00C86ECC"/>
    <w:rsid w:val="00C87016"/>
    <w:rsid w:val="00C876C3"/>
    <w:rsid w:val="00C879DF"/>
    <w:rsid w:val="00C87C08"/>
    <w:rsid w:val="00C87F3E"/>
    <w:rsid w:val="00C87F6F"/>
    <w:rsid w:val="00C90793"/>
    <w:rsid w:val="00C90AA5"/>
    <w:rsid w:val="00C90B39"/>
    <w:rsid w:val="00C90C24"/>
    <w:rsid w:val="00C90F09"/>
    <w:rsid w:val="00C910B6"/>
    <w:rsid w:val="00C91270"/>
    <w:rsid w:val="00C91630"/>
    <w:rsid w:val="00C91AD4"/>
    <w:rsid w:val="00C91FBE"/>
    <w:rsid w:val="00C92640"/>
    <w:rsid w:val="00C9278F"/>
    <w:rsid w:val="00C92A9A"/>
    <w:rsid w:val="00C92F24"/>
    <w:rsid w:val="00C9309A"/>
    <w:rsid w:val="00C93A03"/>
    <w:rsid w:val="00C93AC3"/>
    <w:rsid w:val="00C941FA"/>
    <w:rsid w:val="00C9434E"/>
    <w:rsid w:val="00C94413"/>
    <w:rsid w:val="00C94420"/>
    <w:rsid w:val="00C94A89"/>
    <w:rsid w:val="00C94D71"/>
    <w:rsid w:val="00C94D8D"/>
    <w:rsid w:val="00C94FAA"/>
    <w:rsid w:val="00C95030"/>
    <w:rsid w:val="00C9532B"/>
    <w:rsid w:val="00C957B6"/>
    <w:rsid w:val="00C9588E"/>
    <w:rsid w:val="00C95E32"/>
    <w:rsid w:val="00C95E71"/>
    <w:rsid w:val="00C9603E"/>
    <w:rsid w:val="00C9617F"/>
    <w:rsid w:val="00C968C5"/>
    <w:rsid w:val="00C96B8D"/>
    <w:rsid w:val="00C96E74"/>
    <w:rsid w:val="00C974C5"/>
    <w:rsid w:val="00C976B6"/>
    <w:rsid w:val="00C97FCC"/>
    <w:rsid w:val="00CA083C"/>
    <w:rsid w:val="00CA09E1"/>
    <w:rsid w:val="00CA0AC1"/>
    <w:rsid w:val="00CA0FEC"/>
    <w:rsid w:val="00CA1099"/>
    <w:rsid w:val="00CA12C5"/>
    <w:rsid w:val="00CA13C6"/>
    <w:rsid w:val="00CA17B6"/>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C5A"/>
    <w:rsid w:val="00CA5E5B"/>
    <w:rsid w:val="00CA5F42"/>
    <w:rsid w:val="00CA647C"/>
    <w:rsid w:val="00CA65B0"/>
    <w:rsid w:val="00CA661A"/>
    <w:rsid w:val="00CA6B99"/>
    <w:rsid w:val="00CA6C34"/>
    <w:rsid w:val="00CA6D89"/>
    <w:rsid w:val="00CA733D"/>
    <w:rsid w:val="00CA77E9"/>
    <w:rsid w:val="00CA7828"/>
    <w:rsid w:val="00CA7D34"/>
    <w:rsid w:val="00CB00D1"/>
    <w:rsid w:val="00CB0174"/>
    <w:rsid w:val="00CB02AF"/>
    <w:rsid w:val="00CB0317"/>
    <w:rsid w:val="00CB04EF"/>
    <w:rsid w:val="00CB050A"/>
    <w:rsid w:val="00CB06CD"/>
    <w:rsid w:val="00CB0957"/>
    <w:rsid w:val="00CB0CD0"/>
    <w:rsid w:val="00CB0EFA"/>
    <w:rsid w:val="00CB159A"/>
    <w:rsid w:val="00CB2144"/>
    <w:rsid w:val="00CB21AE"/>
    <w:rsid w:val="00CB307B"/>
    <w:rsid w:val="00CB3332"/>
    <w:rsid w:val="00CB352D"/>
    <w:rsid w:val="00CB37DA"/>
    <w:rsid w:val="00CB3CA0"/>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FBE"/>
    <w:rsid w:val="00CB5FD7"/>
    <w:rsid w:val="00CB5FF5"/>
    <w:rsid w:val="00CB6349"/>
    <w:rsid w:val="00CB666B"/>
    <w:rsid w:val="00CB688F"/>
    <w:rsid w:val="00CB6895"/>
    <w:rsid w:val="00CB77B6"/>
    <w:rsid w:val="00CB79D0"/>
    <w:rsid w:val="00CB7AC8"/>
    <w:rsid w:val="00CB7D11"/>
    <w:rsid w:val="00CC0092"/>
    <w:rsid w:val="00CC0947"/>
    <w:rsid w:val="00CC0C26"/>
    <w:rsid w:val="00CC0FBC"/>
    <w:rsid w:val="00CC11FC"/>
    <w:rsid w:val="00CC12F8"/>
    <w:rsid w:val="00CC1A4F"/>
    <w:rsid w:val="00CC1B02"/>
    <w:rsid w:val="00CC1D49"/>
    <w:rsid w:val="00CC1D77"/>
    <w:rsid w:val="00CC1DE8"/>
    <w:rsid w:val="00CC22B5"/>
    <w:rsid w:val="00CC2762"/>
    <w:rsid w:val="00CC28C7"/>
    <w:rsid w:val="00CC2C0D"/>
    <w:rsid w:val="00CC2DC1"/>
    <w:rsid w:val="00CC2EA8"/>
    <w:rsid w:val="00CC3539"/>
    <w:rsid w:val="00CC3749"/>
    <w:rsid w:val="00CC3B31"/>
    <w:rsid w:val="00CC3DB8"/>
    <w:rsid w:val="00CC46DD"/>
    <w:rsid w:val="00CC4C08"/>
    <w:rsid w:val="00CC4F59"/>
    <w:rsid w:val="00CC5044"/>
    <w:rsid w:val="00CC5186"/>
    <w:rsid w:val="00CC52C7"/>
    <w:rsid w:val="00CC535E"/>
    <w:rsid w:val="00CC53B2"/>
    <w:rsid w:val="00CC5AF1"/>
    <w:rsid w:val="00CC5E99"/>
    <w:rsid w:val="00CC64C7"/>
    <w:rsid w:val="00CC64DE"/>
    <w:rsid w:val="00CC6999"/>
    <w:rsid w:val="00CC6BEA"/>
    <w:rsid w:val="00CC6D27"/>
    <w:rsid w:val="00CC6D65"/>
    <w:rsid w:val="00CC6E2B"/>
    <w:rsid w:val="00CC6FB2"/>
    <w:rsid w:val="00CC7488"/>
    <w:rsid w:val="00CC79B3"/>
    <w:rsid w:val="00CC7E87"/>
    <w:rsid w:val="00CD023F"/>
    <w:rsid w:val="00CD0A66"/>
    <w:rsid w:val="00CD1196"/>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F"/>
    <w:rsid w:val="00CD2C41"/>
    <w:rsid w:val="00CD2E63"/>
    <w:rsid w:val="00CD309C"/>
    <w:rsid w:val="00CD3223"/>
    <w:rsid w:val="00CD342A"/>
    <w:rsid w:val="00CD3751"/>
    <w:rsid w:val="00CD3F33"/>
    <w:rsid w:val="00CD3F9B"/>
    <w:rsid w:val="00CD3FFC"/>
    <w:rsid w:val="00CD4B65"/>
    <w:rsid w:val="00CD4BDB"/>
    <w:rsid w:val="00CD4CD1"/>
    <w:rsid w:val="00CD4D84"/>
    <w:rsid w:val="00CD5176"/>
    <w:rsid w:val="00CD5301"/>
    <w:rsid w:val="00CD55AB"/>
    <w:rsid w:val="00CD571A"/>
    <w:rsid w:val="00CD580A"/>
    <w:rsid w:val="00CD5884"/>
    <w:rsid w:val="00CD5B30"/>
    <w:rsid w:val="00CD5DAD"/>
    <w:rsid w:val="00CD5E8E"/>
    <w:rsid w:val="00CD5ECE"/>
    <w:rsid w:val="00CD60D0"/>
    <w:rsid w:val="00CD6351"/>
    <w:rsid w:val="00CD6462"/>
    <w:rsid w:val="00CD6594"/>
    <w:rsid w:val="00CD69C9"/>
    <w:rsid w:val="00CD6D63"/>
    <w:rsid w:val="00CD77A0"/>
    <w:rsid w:val="00CD788C"/>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413"/>
    <w:rsid w:val="00CE2804"/>
    <w:rsid w:val="00CE29DA"/>
    <w:rsid w:val="00CE3122"/>
    <w:rsid w:val="00CE31A5"/>
    <w:rsid w:val="00CE3608"/>
    <w:rsid w:val="00CE37DF"/>
    <w:rsid w:val="00CE3AA3"/>
    <w:rsid w:val="00CE3ECF"/>
    <w:rsid w:val="00CE3F0E"/>
    <w:rsid w:val="00CE45DD"/>
    <w:rsid w:val="00CE4BC2"/>
    <w:rsid w:val="00CE4EB5"/>
    <w:rsid w:val="00CE501C"/>
    <w:rsid w:val="00CE5DD6"/>
    <w:rsid w:val="00CE5ED3"/>
    <w:rsid w:val="00CE668D"/>
    <w:rsid w:val="00CE6919"/>
    <w:rsid w:val="00CE6ABE"/>
    <w:rsid w:val="00CE6C41"/>
    <w:rsid w:val="00CE6E90"/>
    <w:rsid w:val="00CE7015"/>
    <w:rsid w:val="00CE779B"/>
    <w:rsid w:val="00CE7B43"/>
    <w:rsid w:val="00CE7CE5"/>
    <w:rsid w:val="00CF004E"/>
    <w:rsid w:val="00CF0A34"/>
    <w:rsid w:val="00CF0D07"/>
    <w:rsid w:val="00CF13B3"/>
    <w:rsid w:val="00CF17A2"/>
    <w:rsid w:val="00CF17FA"/>
    <w:rsid w:val="00CF1933"/>
    <w:rsid w:val="00CF19EF"/>
    <w:rsid w:val="00CF1B13"/>
    <w:rsid w:val="00CF1BD4"/>
    <w:rsid w:val="00CF1DE8"/>
    <w:rsid w:val="00CF1FD4"/>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6A6"/>
    <w:rsid w:val="00CF679B"/>
    <w:rsid w:val="00CF6842"/>
    <w:rsid w:val="00CF6BC9"/>
    <w:rsid w:val="00CF6C7B"/>
    <w:rsid w:val="00CF6D64"/>
    <w:rsid w:val="00CF72F1"/>
    <w:rsid w:val="00CF737B"/>
    <w:rsid w:val="00CF76BC"/>
    <w:rsid w:val="00CF7BD8"/>
    <w:rsid w:val="00CF7CEF"/>
    <w:rsid w:val="00CF7EE7"/>
    <w:rsid w:val="00D000F9"/>
    <w:rsid w:val="00D0028A"/>
    <w:rsid w:val="00D002EE"/>
    <w:rsid w:val="00D0053B"/>
    <w:rsid w:val="00D00540"/>
    <w:rsid w:val="00D00A75"/>
    <w:rsid w:val="00D00D26"/>
    <w:rsid w:val="00D00F9B"/>
    <w:rsid w:val="00D0103C"/>
    <w:rsid w:val="00D0107B"/>
    <w:rsid w:val="00D01172"/>
    <w:rsid w:val="00D01802"/>
    <w:rsid w:val="00D018D2"/>
    <w:rsid w:val="00D01ABE"/>
    <w:rsid w:val="00D02408"/>
    <w:rsid w:val="00D029CA"/>
    <w:rsid w:val="00D02B28"/>
    <w:rsid w:val="00D02C62"/>
    <w:rsid w:val="00D02E6E"/>
    <w:rsid w:val="00D03007"/>
    <w:rsid w:val="00D03105"/>
    <w:rsid w:val="00D03212"/>
    <w:rsid w:val="00D03533"/>
    <w:rsid w:val="00D0390D"/>
    <w:rsid w:val="00D03B4D"/>
    <w:rsid w:val="00D03C3F"/>
    <w:rsid w:val="00D03D9F"/>
    <w:rsid w:val="00D03F84"/>
    <w:rsid w:val="00D04E2D"/>
    <w:rsid w:val="00D04E3E"/>
    <w:rsid w:val="00D0507B"/>
    <w:rsid w:val="00D05781"/>
    <w:rsid w:val="00D05E09"/>
    <w:rsid w:val="00D05E1A"/>
    <w:rsid w:val="00D06142"/>
    <w:rsid w:val="00D06165"/>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3BE"/>
    <w:rsid w:val="00D126DB"/>
    <w:rsid w:val="00D126DD"/>
    <w:rsid w:val="00D12C07"/>
    <w:rsid w:val="00D13397"/>
    <w:rsid w:val="00D13433"/>
    <w:rsid w:val="00D13570"/>
    <w:rsid w:val="00D13607"/>
    <w:rsid w:val="00D139C9"/>
    <w:rsid w:val="00D13DC9"/>
    <w:rsid w:val="00D13F3E"/>
    <w:rsid w:val="00D14277"/>
    <w:rsid w:val="00D1429D"/>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E10"/>
    <w:rsid w:val="00D165AF"/>
    <w:rsid w:val="00D16929"/>
    <w:rsid w:val="00D16B45"/>
    <w:rsid w:val="00D1707B"/>
    <w:rsid w:val="00D17469"/>
    <w:rsid w:val="00D175F6"/>
    <w:rsid w:val="00D17C4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26"/>
    <w:rsid w:val="00D22240"/>
    <w:rsid w:val="00D22305"/>
    <w:rsid w:val="00D22362"/>
    <w:rsid w:val="00D22473"/>
    <w:rsid w:val="00D224D8"/>
    <w:rsid w:val="00D226E6"/>
    <w:rsid w:val="00D226FE"/>
    <w:rsid w:val="00D2287B"/>
    <w:rsid w:val="00D22936"/>
    <w:rsid w:val="00D22CAB"/>
    <w:rsid w:val="00D22D73"/>
    <w:rsid w:val="00D2304F"/>
    <w:rsid w:val="00D235D6"/>
    <w:rsid w:val="00D238CA"/>
    <w:rsid w:val="00D23BC5"/>
    <w:rsid w:val="00D24062"/>
    <w:rsid w:val="00D2412A"/>
    <w:rsid w:val="00D2422B"/>
    <w:rsid w:val="00D2437F"/>
    <w:rsid w:val="00D248B6"/>
    <w:rsid w:val="00D24D81"/>
    <w:rsid w:val="00D24FE8"/>
    <w:rsid w:val="00D25613"/>
    <w:rsid w:val="00D25936"/>
    <w:rsid w:val="00D25A75"/>
    <w:rsid w:val="00D25BC4"/>
    <w:rsid w:val="00D25E3E"/>
    <w:rsid w:val="00D25E67"/>
    <w:rsid w:val="00D264A2"/>
    <w:rsid w:val="00D26657"/>
    <w:rsid w:val="00D26760"/>
    <w:rsid w:val="00D26B25"/>
    <w:rsid w:val="00D26B60"/>
    <w:rsid w:val="00D26CC7"/>
    <w:rsid w:val="00D26EFB"/>
    <w:rsid w:val="00D2700C"/>
    <w:rsid w:val="00D273A7"/>
    <w:rsid w:val="00D2744C"/>
    <w:rsid w:val="00D27466"/>
    <w:rsid w:val="00D27468"/>
    <w:rsid w:val="00D3043F"/>
    <w:rsid w:val="00D304C9"/>
    <w:rsid w:val="00D30662"/>
    <w:rsid w:val="00D30A2C"/>
    <w:rsid w:val="00D311C5"/>
    <w:rsid w:val="00D3132C"/>
    <w:rsid w:val="00D313DA"/>
    <w:rsid w:val="00D31963"/>
    <w:rsid w:val="00D31A64"/>
    <w:rsid w:val="00D31BFA"/>
    <w:rsid w:val="00D31C0D"/>
    <w:rsid w:val="00D31CC7"/>
    <w:rsid w:val="00D31D08"/>
    <w:rsid w:val="00D31D8F"/>
    <w:rsid w:val="00D32657"/>
    <w:rsid w:val="00D326E7"/>
    <w:rsid w:val="00D32777"/>
    <w:rsid w:val="00D329D1"/>
    <w:rsid w:val="00D32B4A"/>
    <w:rsid w:val="00D32DCB"/>
    <w:rsid w:val="00D339A6"/>
    <w:rsid w:val="00D33C96"/>
    <w:rsid w:val="00D33D15"/>
    <w:rsid w:val="00D33F29"/>
    <w:rsid w:val="00D33F69"/>
    <w:rsid w:val="00D3418D"/>
    <w:rsid w:val="00D348E5"/>
    <w:rsid w:val="00D34A81"/>
    <w:rsid w:val="00D34AD4"/>
    <w:rsid w:val="00D34B3A"/>
    <w:rsid w:val="00D350CB"/>
    <w:rsid w:val="00D35264"/>
    <w:rsid w:val="00D354C9"/>
    <w:rsid w:val="00D35534"/>
    <w:rsid w:val="00D35F18"/>
    <w:rsid w:val="00D362E2"/>
    <w:rsid w:val="00D364BF"/>
    <w:rsid w:val="00D36572"/>
    <w:rsid w:val="00D3698C"/>
    <w:rsid w:val="00D37192"/>
    <w:rsid w:val="00D37B16"/>
    <w:rsid w:val="00D4012B"/>
    <w:rsid w:val="00D40283"/>
    <w:rsid w:val="00D404EE"/>
    <w:rsid w:val="00D4078A"/>
    <w:rsid w:val="00D408E8"/>
    <w:rsid w:val="00D40D4F"/>
    <w:rsid w:val="00D40E29"/>
    <w:rsid w:val="00D40E50"/>
    <w:rsid w:val="00D41043"/>
    <w:rsid w:val="00D411F7"/>
    <w:rsid w:val="00D412B3"/>
    <w:rsid w:val="00D413D2"/>
    <w:rsid w:val="00D41446"/>
    <w:rsid w:val="00D41657"/>
    <w:rsid w:val="00D41C03"/>
    <w:rsid w:val="00D41CDC"/>
    <w:rsid w:val="00D421EB"/>
    <w:rsid w:val="00D427C7"/>
    <w:rsid w:val="00D42CFD"/>
    <w:rsid w:val="00D43312"/>
    <w:rsid w:val="00D435E2"/>
    <w:rsid w:val="00D438E7"/>
    <w:rsid w:val="00D43900"/>
    <w:rsid w:val="00D43CC6"/>
    <w:rsid w:val="00D446E3"/>
    <w:rsid w:val="00D44770"/>
    <w:rsid w:val="00D44976"/>
    <w:rsid w:val="00D449F7"/>
    <w:rsid w:val="00D44D99"/>
    <w:rsid w:val="00D45110"/>
    <w:rsid w:val="00D45380"/>
    <w:rsid w:val="00D45434"/>
    <w:rsid w:val="00D457B5"/>
    <w:rsid w:val="00D457EB"/>
    <w:rsid w:val="00D45F73"/>
    <w:rsid w:val="00D4600A"/>
    <w:rsid w:val="00D46D89"/>
    <w:rsid w:val="00D46DC7"/>
    <w:rsid w:val="00D46E3A"/>
    <w:rsid w:val="00D47191"/>
    <w:rsid w:val="00D47285"/>
    <w:rsid w:val="00D4775A"/>
    <w:rsid w:val="00D4787F"/>
    <w:rsid w:val="00D479DF"/>
    <w:rsid w:val="00D47D27"/>
    <w:rsid w:val="00D503AC"/>
    <w:rsid w:val="00D50651"/>
    <w:rsid w:val="00D50EC6"/>
    <w:rsid w:val="00D50F4E"/>
    <w:rsid w:val="00D50F7D"/>
    <w:rsid w:val="00D511E7"/>
    <w:rsid w:val="00D51235"/>
    <w:rsid w:val="00D51707"/>
    <w:rsid w:val="00D5179A"/>
    <w:rsid w:val="00D51AD8"/>
    <w:rsid w:val="00D51B6B"/>
    <w:rsid w:val="00D51F04"/>
    <w:rsid w:val="00D52405"/>
    <w:rsid w:val="00D524BF"/>
    <w:rsid w:val="00D52596"/>
    <w:rsid w:val="00D529A2"/>
    <w:rsid w:val="00D52D54"/>
    <w:rsid w:val="00D52E03"/>
    <w:rsid w:val="00D52EE6"/>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712"/>
    <w:rsid w:val="00D55DB4"/>
    <w:rsid w:val="00D55DDD"/>
    <w:rsid w:val="00D55F04"/>
    <w:rsid w:val="00D5683B"/>
    <w:rsid w:val="00D569DF"/>
    <w:rsid w:val="00D56B02"/>
    <w:rsid w:val="00D56E7E"/>
    <w:rsid w:val="00D57526"/>
    <w:rsid w:val="00D579EC"/>
    <w:rsid w:val="00D579FA"/>
    <w:rsid w:val="00D57B07"/>
    <w:rsid w:val="00D57B9A"/>
    <w:rsid w:val="00D57CD4"/>
    <w:rsid w:val="00D57D45"/>
    <w:rsid w:val="00D6004F"/>
    <w:rsid w:val="00D6035A"/>
    <w:rsid w:val="00D606AD"/>
    <w:rsid w:val="00D60769"/>
    <w:rsid w:val="00D60798"/>
    <w:rsid w:val="00D60AEF"/>
    <w:rsid w:val="00D60BB1"/>
    <w:rsid w:val="00D60FEB"/>
    <w:rsid w:val="00D611FD"/>
    <w:rsid w:val="00D613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CC1"/>
    <w:rsid w:val="00D64D76"/>
    <w:rsid w:val="00D64DC2"/>
    <w:rsid w:val="00D64EA2"/>
    <w:rsid w:val="00D65147"/>
    <w:rsid w:val="00D65180"/>
    <w:rsid w:val="00D65571"/>
    <w:rsid w:val="00D65670"/>
    <w:rsid w:val="00D65976"/>
    <w:rsid w:val="00D65A28"/>
    <w:rsid w:val="00D65AEF"/>
    <w:rsid w:val="00D65B37"/>
    <w:rsid w:val="00D65B99"/>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2DE"/>
    <w:rsid w:val="00D702E6"/>
    <w:rsid w:val="00D707EC"/>
    <w:rsid w:val="00D707FB"/>
    <w:rsid w:val="00D709B6"/>
    <w:rsid w:val="00D70B78"/>
    <w:rsid w:val="00D70FB0"/>
    <w:rsid w:val="00D7115A"/>
    <w:rsid w:val="00D71253"/>
    <w:rsid w:val="00D71476"/>
    <w:rsid w:val="00D71717"/>
    <w:rsid w:val="00D718C3"/>
    <w:rsid w:val="00D71B52"/>
    <w:rsid w:val="00D71B92"/>
    <w:rsid w:val="00D71BF1"/>
    <w:rsid w:val="00D71D1F"/>
    <w:rsid w:val="00D71DD1"/>
    <w:rsid w:val="00D72037"/>
    <w:rsid w:val="00D7215B"/>
    <w:rsid w:val="00D7223B"/>
    <w:rsid w:val="00D72457"/>
    <w:rsid w:val="00D726BA"/>
    <w:rsid w:val="00D728DB"/>
    <w:rsid w:val="00D72A9A"/>
    <w:rsid w:val="00D72D9F"/>
    <w:rsid w:val="00D730D7"/>
    <w:rsid w:val="00D736FB"/>
    <w:rsid w:val="00D7371D"/>
    <w:rsid w:val="00D73C32"/>
    <w:rsid w:val="00D73DF4"/>
    <w:rsid w:val="00D74217"/>
    <w:rsid w:val="00D74513"/>
    <w:rsid w:val="00D74945"/>
    <w:rsid w:val="00D74A25"/>
    <w:rsid w:val="00D74BA0"/>
    <w:rsid w:val="00D750AD"/>
    <w:rsid w:val="00D75342"/>
    <w:rsid w:val="00D75504"/>
    <w:rsid w:val="00D75654"/>
    <w:rsid w:val="00D75AC5"/>
    <w:rsid w:val="00D75D09"/>
    <w:rsid w:val="00D75DB5"/>
    <w:rsid w:val="00D75E65"/>
    <w:rsid w:val="00D75F08"/>
    <w:rsid w:val="00D75F6C"/>
    <w:rsid w:val="00D764E1"/>
    <w:rsid w:val="00D76A23"/>
    <w:rsid w:val="00D77510"/>
    <w:rsid w:val="00D77740"/>
    <w:rsid w:val="00D77800"/>
    <w:rsid w:val="00D7785D"/>
    <w:rsid w:val="00D77EF9"/>
    <w:rsid w:val="00D77F5C"/>
    <w:rsid w:val="00D80D1A"/>
    <w:rsid w:val="00D81230"/>
    <w:rsid w:val="00D8125A"/>
    <w:rsid w:val="00D8128B"/>
    <w:rsid w:val="00D812C2"/>
    <w:rsid w:val="00D81305"/>
    <w:rsid w:val="00D816E2"/>
    <w:rsid w:val="00D81D18"/>
    <w:rsid w:val="00D81F6D"/>
    <w:rsid w:val="00D82060"/>
    <w:rsid w:val="00D82229"/>
    <w:rsid w:val="00D82B97"/>
    <w:rsid w:val="00D82C49"/>
    <w:rsid w:val="00D8313D"/>
    <w:rsid w:val="00D838C4"/>
    <w:rsid w:val="00D83955"/>
    <w:rsid w:val="00D83A2C"/>
    <w:rsid w:val="00D83BF1"/>
    <w:rsid w:val="00D83FAF"/>
    <w:rsid w:val="00D840C5"/>
    <w:rsid w:val="00D840D2"/>
    <w:rsid w:val="00D843CD"/>
    <w:rsid w:val="00D84560"/>
    <w:rsid w:val="00D84E94"/>
    <w:rsid w:val="00D84FD4"/>
    <w:rsid w:val="00D853E7"/>
    <w:rsid w:val="00D85786"/>
    <w:rsid w:val="00D85C6D"/>
    <w:rsid w:val="00D85E20"/>
    <w:rsid w:val="00D86161"/>
    <w:rsid w:val="00D86657"/>
    <w:rsid w:val="00D866C8"/>
    <w:rsid w:val="00D86B35"/>
    <w:rsid w:val="00D871DD"/>
    <w:rsid w:val="00D87431"/>
    <w:rsid w:val="00D877A3"/>
    <w:rsid w:val="00D8789F"/>
    <w:rsid w:val="00D878A0"/>
    <w:rsid w:val="00D8798E"/>
    <w:rsid w:val="00D87B2C"/>
    <w:rsid w:val="00D87D23"/>
    <w:rsid w:val="00D87E60"/>
    <w:rsid w:val="00D87EC2"/>
    <w:rsid w:val="00D900C0"/>
    <w:rsid w:val="00D90677"/>
    <w:rsid w:val="00D906D0"/>
    <w:rsid w:val="00D906EC"/>
    <w:rsid w:val="00D907DD"/>
    <w:rsid w:val="00D90EF2"/>
    <w:rsid w:val="00D91098"/>
    <w:rsid w:val="00D910D4"/>
    <w:rsid w:val="00D91732"/>
    <w:rsid w:val="00D91A2F"/>
    <w:rsid w:val="00D92085"/>
    <w:rsid w:val="00D92153"/>
    <w:rsid w:val="00D9264A"/>
    <w:rsid w:val="00D928AE"/>
    <w:rsid w:val="00D928CC"/>
    <w:rsid w:val="00D92B7B"/>
    <w:rsid w:val="00D92B88"/>
    <w:rsid w:val="00D92C09"/>
    <w:rsid w:val="00D92C63"/>
    <w:rsid w:val="00D92CDA"/>
    <w:rsid w:val="00D92FB2"/>
    <w:rsid w:val="00D93129"/>
    <w:rsid w:val="00D93701"/>
    <w:rsid w:val="00D93C0C"/>
    <w:rsid w:val="00D93D67"/>
    <w:rsid w:val="00D93D6E"/>
    <w:rsid w:val="00D94008"/>
    <w:rsid w:val="00D94296"/>
    <w:rsid w:val="00D949FD"/>
    <w:rsid w:val="00D954E5"/>
    <w:rsid w:val="00D95787"/>
    <w:rsid w:val="00D95BD3"/>
    <w:rsid w:val="00D95E1C"/>
    <w:rsid w:val="00D96116"/>
    <w:rsid w:val="00D96534"/>
    <w:rsid w:val="00D965B7"/>
    <w:rsid w:val="00D96890"/>
    <w:rsid w:val="00D96C5E"/>
    <w:rsid w:val="00D9717E"/>
    <w:rsid w:val="00D972A1"/>
    <w:rsid w:val="00D97552"/>
    <w:rsid w:val="00D97955"/>
    <w:rsid w:val="00D97A05"/>
    <w:rsid w:val="00D97C01"/>
    <w:rsid w:val="00D97EBB"/>
    <w:rsid w:val="00D97EEA"/>
    <w:rsid w:val="00DA02E2"/>
    <w:rsid w:val="00DA03FA"/>
    <w:rsid w:val="00DA10F6"/>
    <w:rsid w:val="00DA1292"/>
    <w:rsid w:val="00DA1332"/>
    <w:rsid w:val="00DA13F1"/>
    <w:rsid w:val="00DA1D11"/>
    <w:rsid w:val="00DA1DFB"/>
    <w:rsid w:val="00DA24C3"/>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C05"/>
    <w:rsid w:val="00DA6C66"/>
    <w:rsid w:val="00DA6F36"/>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213"/>
    <w:rsid w:val="00DB2DBE"/>
    <w:rsid w:val="00DB2E30"/>
    <w:rsid w:val="00DB30BE"/>
    <w:rsid w:val="00DB32D9"/>
    <w:rsid w:val="00DB34D8"/>
    <w:rsid w:val="00DB3834"/>
    <w:rsid w:val="00DB3997"/>
    <w:rsid w:val="00DB3B66"/>
    <w:rsid w:val="00DB3E57"/>
    <w:rsid w:val="00DB42A4"/>
    <w:rsid w:val="00DB4432"/>
    <w:rsid w:val="00DB450E"/>
    <w:rsid w:val="00DB4A71"/>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A19"/>
    <w:rsid w:val="00DC00EE"/>
    <w:rsid w:val="00DC019E"/>
    <w:rsid w:val="00DC01D4"/>
    <w:rsid w:val="00DC0600"/>
    <w:rsid w:val="00DC06B8"/>
    <w:rsid w:val="00DC06E0"/>
    <w:rsid w:val="00DC071D"/>
    <w:rsid w:val="00DC0DBA"/>
    <w:rsid w:val="00DC1ACD"/>
    <w:rsid w:val="00DC2130"/>
    <w:rsid w:val="00DC2435"/>
    <w:rsid w:val="00DC2619"/>
    <w:rsid w:val="00DC265F"/>
    <w:rsid w:val="00DC2B25"/>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DFE"/>
    <w:rsid w:val="00DC5E69"/>
    <w:rsid w:val="00DC5F16"/>
    <w:rsid w:val="00DC5F6F"/>
    <w:rsid w:val="00DC6142"/>
    <w:rsid w:val="00DC620F"/>
    <w:rsid w:val="00DC6479"/>
    <w:rsid w:val="00DC66FF"/>
    <w:rsid w:val="00DC6B1C"/>
    <w:rsid w:val="00DC6C57"/>
    <w:rsid w:val="00DC6C94"/>
    <w:rsid w:val="00DC6DE6"/>
    <w:rsid w:val="00DC6E4E"/>
    <w:rsid w:val="00DC6FB9"/>
    <w:rsid w:val="00DC7132"/>
    <w:rsid w:val="00DC72F8"/>
    <w:rsid w:val="00DC74E8"/>
    <w:rsid w:val="00DC79D9"/>
    <w:rsid w:val="00DC7D42"/>
    <w:rsid w:val="00DD047A"/>
    <w:rsid w:val="00DD05FD"/>
    <w:rsid w:val="00DD0784"/>
    <w:rsid w:val="00DD0AC4"/>
    <w:rsid w:val="00DD0B94"/>
    <w:rsid w:val="00DD0D30"/>
    <w:rsid w:val="00DD116B"/>
    <w:rsid w:val="00DD11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767"/>
    <w:rsid w:val="00DD38E1"/>
    <w:rsid w:val="00DD3B9B"/>
    <w:rsid w:val="00DD400C"/>
    <w:rsid w:val="00DD445B"/>
    <w:rsid w:val="00DD44CB"/>
    <w:rsid w:val="00DD46DB"/>
    <w:rsid w:val="00DD4A69"/>
    <w:rsid w:val="00DD4F3B"/>
    <w:rsid w:val="00DD5179"/>
    <w:rsid w:val="00DD53B3"/>
    <w:rsid w:val="00DD5774"/>
    <w:rsid w:val="00DD5827"/>
    <w:rsid w:val="00DD59BB"/>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831"/>
    <w:rsid w:val="00DD78F7"/>
    <w:rsid w:val="00DD7ABE"/>
    <w:rsid w:val="00DD7C33"/>
    <w:rsid w:val="00DD7D3F"/>
    <w:rsid w:val="00DD7F05"/>
    <w:rsid w:val="00DE00E1"/>
    <w:rsid w:val="00DE0155"/>
    <w:rsid w:val="00DE06DE"/>
    <w:rsid w:val="00DE0776"/>
    <w:rsid w:val="00DE09C3"/>
    <w:rsid w:val="00DE11DD"/>
    <w:rsid w:val="00DE127C"/>
    <w:rsid w:val="00DE1370"/>
    <w:rsid w:val="00DE13D2"/>
    <w:rsid w:val="00DE1508"/>
    <w:rsid w:val="00DE1AA2"/>
    <w:rsid w:val="00DE220B"/>
    <w:rsid w:val="00DE22D2"/>
    <w:rsid w:val="00DE2ACE"/>
    <w:rsid w:val="00DE2D99"/>
    <w:rsid w:val="00DE2EA9"/>
    <w:rsid w:val="00DE3187"/>
    <w:rsid w:val="00DE35CD"/>
    <w:rsid w:val="00DE369B"/>
    <w:rsid w:val="00DE3933"/>
    <w:rsid w:val="00DE3FEE"/>
    <w:rsid w:val="00DE40B4"/>
    <w:rsid w:val="00DE40FA"/>
    <w:rsid w:val="00DE4423"/>
    <w:rsid w:val="00DE49B4"/>
    <w:rsid w:val="00DE4A1E"/>
    <w:rsid w:val="00DE4B66"/>
    <w:rsid w:val="00DE4EF3"/>
    <w:rsid w:val="00DE4F05"/>
    <w:rsid w:val="00DE57F3"/>
    <w:rsid w:val="00DE5907"/>
    <w:rsid w:val="00DE5922"/>
    <w:rsid w:val="00DE5D5A"/>
    <w:rsid w:val="00DE5DB9"/>
    <w:rsid w:val="00DE5FF7"/>
    <w:rsid w:val="00DE61F1"/>
    <w:rsid w:val="00DE6265"/>
    <w:rsid w:val="00DE627E"/>
    <w:rsid w:val="00DE655F"/>
    <w:rsid w:val="00DE6A06"/>
    <w:rsid w:val="00DE6C28"/>
    <w:rsid w:val="00DE707E"/>
    <w:rsid w:val="00DE711F"/>
    <w:rsid w:val="00DE7517"/>
    <w:rsid w:val="00DE76D1"/>
    <w:rsid w:val="00DE7791"/>
    <w:rsid w:val="00DE7810"/>
    <w:rsid w:val="00DE7CC2"/>
    <w:rsid w:val="00DE7E15"/>
    <w:rsid w:val="00DF027F"/>
    <w:rsid w:val="00DF0300"/>
    <w:rsid w:val="00DF0836"/>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A5"/>
    <w:rsid w:val="00DF3C0A"/>
    <w:rsid w:val="00DF3DFA"/>
    <w:rsid w:val="00DF4454"/>
    <w:rsid w:val="00DF4471"/>
    <w:rsid w:val="00DF458A"/>
    <w:rsid w:val="00DF4AE5"/>
    <w:rsid w:val="00DF4BE7"/>
    <w:rsid w:val="00DF4D16"/>
    <w:rsid w:val="00DF504F"/>
    <w:rsid w:val="00DF51E4"/>
    <w:rsid w:val="00DF5639"/>
    <w:rsid w:val="00DF5911"/>
    <w:rsid w:val="00DF6150"/>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A8B"/>
    <w:rsid w:val="00E02176"/>
    <w:rsid w:val="00E022DC"/>
    <w:rsid w:val="00E0285C"/>
    <w:rsid w:val="00E02B2C"/>
    <w:rsid w:val="00E02B5E"/>
    <w:rsid w:val="00E031B4"/>
    <w:rsid w:val="00E0322F"/>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402"/>
    <w:rsid w:val="00E05626"/>
    <w:rsid w:val="00E05A68"/>
    <w:rsid w:val="00E05CED"/>
    <w:rsid w:val="00E05D0C"/>
    <w:rsid w:val="00E05ED3"/>
    <w:rsid w:val="00E05FAA"/>
    <w:rsid w:val="00E064DB"/>
    <w:rsid w:val="00E06507"/>
    <w:rsid w:val="00E06590"/>
    <w:rsid w:val="00E06C00"/>
    <w:rsid w:val="00E071D1"/>
    <w:rsid w:val="00E077B3"/>
    <w:rsid w:val="00E07C53"/>
    <w:rsid w:val="00E1003A"/>
    <w:rsid w:val="00E106B1"/>
    <w:rsid w:val="00E110C1"/>
    <w:rsid w:val="00E113E6"/>
    <w:rsid w:val="00E115C5"/>
    <w:rsid w:val="00E11650"/>
    <w:rsid w:val="00E11CBE"/>
    <w:rsid w:val="00E11EAC"/>
    <w:rsid w:val="00E12356"/>
    <w:rsid w:val="00E126A7"/>
    <w:rsid w:val="00E128DC"/>
    <w:rsid w:val="00E12CEF"/>
    <w:rsid w:val="00E12DBA"/>
    <w:rsid w:val="00E136D1"/>
    <w:rsid w:val="00E136D6"/>
    <w:rsid w:val="00E139D9"/>
    <w:rsid w:val="00E13AC6"/>
    <w:rsid w:val="00E13B1F"/>
    <w:rsid w:val="00E13B40"/>
    <w:rsid w:val="00E13CAE"/>
    <w:rsid w:val="00E14201"/>
    <w:rsid w:val="00E147BD"/>
    <w:rsid w:val="00E1486E"/>
    <w:rsid w:val="00E148E4"/>
    <w:rsid w:val="00E14C5E"/>
    <w:rsid w:val="00E151BA"/>
    <w:rsid w:val="00E15473"/>
    <w:rsid w:val="00E154E3"/>
    <w:rsid w:val="00E15875"/>
    <w:rsid w:val="00E15B56"/>
    <w:rsid w:val="00E15B75"/>
    <w:rsid w:val="00E15CFD"/>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DA4"/>
    <w:rsid w:val="00E22F3C"/>
    <w:rsid w:val="00E2322E"/>
    <w:rsid w:val="00E2395E"/>
    <w:rsid w:val="00E23AC7"/>
    <w:rsid w:val="00E23BE8"/>
    <w:rsid w:val="00E23C19"/>
    <w:rsid w:val="00E23C21"/>
    <w:rsid w:val="00E23DE5"/>
    <w:rsid w:val="00E23F9E"/>
    <w:rsid w:val="00E2447C"/>
    <w:rsid w:val="00E247D4"/>
    <w:rsid w:val="00E24A9A"/>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C17"/>
    <w:rsid w:val="00E30E1E"/>
    <w:rsid w:val="00E30E39"/>
    <w:rsid w:val="00E30F52"/>
    <w:rsid w:val="00E30FAD"/>
    <w:rsid w:val="00E3122C"/>
    <w:rsid w:val="00E316B6"/>
    <w:rsid w:val="00E317F0"/>
    <w:rsid w:val="00E31B9F"/>
    <w:rsid w:val="00E32429"/>
    <w:rsid w:val="00E32569"/>
    <w:rsid w:val="00E32B21"/>
    <w:rsid w:val="00E331B6"/>
    <w:rsid w:val="00E3349C"/>
    <w:rsid w:val="00E336DD"/>
    <w:rsid w:val="00E33D73"/>
    <w:rsid w:val="00E33E5C"/>
    <w:rsid w:val="00E34258"/>
    <w:rsid w:val="00E34369"/>
    <w:rsid w:val="00E34437"/>
    <w:rsid w:val="00E34BAD"/>
    <w:rsid w:val="00E3507F"/>
    <w:rsid w:val="00E353A4"/>
    <w:rsid w:val="00E3555B"/>
    <w:rsid w:val="00E355AD"/>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D02"/>
    <w:rsid w:val="00E40787"/>
    <w:rsid w:val="00E40852"/>
    <w:rsid w:val="00E40B68"/>
    <w:rsid w:val="00E40EAE"/>
    <w:rsid w:val="00E41064"/>
    <w:rsid w:val="00E41762"/>
    <w:rsid w:val="00E41A43"/>
    <w:rsid w:val="00E4207D"/>
    <w:rsid w:val="00E423F4"/>
    <w:rsid w:val="00E42780"/>
    <w:rsid w:val="00E42A60"/>
    <w:rsid w:val="00E42B1E"/>
    <w:rsid w:val="00E42C2B"/>
    <w:rsid w:val="00E42EE2"/>
    <w:rsid w:val="00E42F9C"/>
    <w:rsid w:val="00E4311B"/>
    <w:rsid w:val="00E431F6"/>
    <w:rsid w:val="00E433C6"/>
    <w:rsid w:val="00E437AE"/>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196"/>
    <w:rsid w:val="00E4557E"/>
    <w:rsid w:val="00E45821"/>
    <w:rsid w:val="00E45ABA"/>
    <w:rsid w:val="00E45E68"/>
    <w:rsid w:val="00E46A61"/>
    <w:rsid w:val="00E46B57"/>
    <w:rsid w:val="00E46E77"/>
    <w:rsid w:val="00E47124"/>
    <w:rsid w:val="00E471E5"/>
    <w:rsid w:val="00E4729F"/>
    <w:rsid w:val="00E4737F"/>
    <w:rsid w:val="00E474F9"/>
    <w:rsid w:val="00E47818"/>
    <w:rsid w:val="00E47849"/>
    <w:rsid w:val="00E47FB0"/>
    <w:rsid w:val="00E50054"/>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3114"/>
    <w:rsid w:val="00E53159"/>
    <w:rsid w:val="00E538E5"/>
    <w:rsid w:val="00E53CC9"/>
    <w:rsid w:val="00E540C4"/>
    <w:rsid w:val="00E542D2"/>
    <w:rsid w:val="00E543D7"/>
    <w:rsid w:val="00E54873"/>
    <w:rsid w:val="00E548B7"/>
    <w:rsid w:val="00E54C0E"/>
    <w:rsid w:val="00E54C25"/>
    <w:rsid w:val="00E54C69"/>
    <w:rsid w:val="00E54D24"/>
    <w:rsid w:val="00E54E88"/>
    <w:rsid w:val="00E54F8B"/>
    <w:rsid w:val="00E550BA"/>
    <w:rsid w:val="00E55170"/>
    <w:rsid w:val="00E5592C"/>
    <w:rsid w:val="00E55989"/>
    <w:rsid w:val="00E55C15"/>
    <w:rsid w:val="00E55F96"/>
    <w:rsid w:val="00E56043"/>
    <w:rsid w:val="00E563A6"/>
    <w:rsid w:val="00E56426"/>
    <w:rsid w:val="00E5682C"/>
    <w:rsid w:val="00E5724B"/>
    <w:rsid w:val="00E573BD"/>
    <w:rsid w:val="00E575B3"/>
    <w:rsid w:val="00E57812"/>
    <w:rsid w:val="00E57EA6"/>
    <w:rsid w:val="00E601A1"/>
    <w:rsid w:val="00E601E1"/>
    <w:rsid w:val="00E602AE"/>
    <w:rsid w:val="00E6055E"/>
    <w:rsid w:val="00E605ED"/>
    <w:rsid w:val="00E605F7"/>
    <w:rsid w:val="00E6116B"/>
    <w:rsid w:val="00E6134E"/>
    <w:rsid w:val="00E61744"/>
    <w:rsid w:val="00E6181F"/>
    <w:rsid w:val="00E61D6A"/>
    <w:rsid w:val="00E6246E"/>
    <w:rsid w:val="00E62589"/>
    <w:rsid w:val="00E626B9"/>
    <w:rsid w:val="00E627B9"/>
    <w:rsid w:val="00E629F0"/>
    <w:rsid w:val="00E62DB0"/>
    <w:rsid w:val="00E62E41"/>
    <w:rsid w:val="00E6303E"/>
    <w:rsid w:val="00E630F6"/>
    <w:rsid w:val="00E63129"/>
    <w:rsid w:val="00E63619"/>
    <w:rsid w:val="00E638F1"/>
    <w:rsid w:val="00E644AF"/>
    <w:rsid w:val="00E64FC0"/>
    <w:rsid w:val="00E65040"/>
    <w:rsid w:val="00E656C8"/>
    <w:rsid w:val="00E657D7"/>
    <w:rsid w:val="00E65B6C"/>
    <w:rsid w:val="00E65D0C"/>
    <w:rsid w:val="00E66246"/>
    <w:rsid w:val="00E66291"/>
    <w:rsid w:val="00E6629B"/>
    <w:rsid w:val="00E6661E"/>
    <w:rsid w:val="00E66CC9"/>
    <w:rsid w:val="00E66E4F"/>
    <w:rsid w:val="00E66E7E"/>
    <w:rsid w:val="00E66F3D"/>
    <w:rsid w:val="00E66F65"/>
    <w:rsid w:val="00E671FC"/>
    <w:rsid w:val="00E673C2"/>
    <w:rsid w:val="00E673F8"/>
    <w:rsid w:val="00E677FB"/>
    <w:rsid w:val="00E678BA"/>
    <w:rsid w:val="00E67C21"/>
    <w:rsid w:val="00E67DF4"/>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324A"/>
    <w:rsid w:val="00E734E5"/>
    <w:rsid w:val="00E738DF"/>
    <w:rsid w:val="00E739E8"/>
    <w:rsid w:val="00E73BD2"/>
    <w:rsid w:val="00E74BA0"/>
    <w:rsid w:val="00E74D0B"/>
    <w:rsid w:val="00E75130"/>
    <w:rsid w:val="00E757E4"/>
    <w:rsid w:val="00E758B8"/>
    <w:rsid w:val="00E75CF4"/>
    <w:rsid w:val="00E75D74"/>
    <w:rsid w:val="00E76660"/>
    <w:rsid w:val="00E768A9"/>
    <w:rsid w:val="00E76B18"/>
    <w:rsid w:val="00E76DE4"/>
    <w:rsid w:val="00E76F71"/>
    <w:rsid w:val="00E76F79"/>
    <w:rsid w:val="00E77010"/>
    <w:rsid w:val="00E77175"/>
    <w:rsid w:val="00E778FE"/>
    <w:rsid w:val="00E77907"/>
    <w:rsid w:val="00E77937"/>
    <w:rsid w:val="00E77AC0"/>
    <w:rsid w:val="00E77DF3"/>
    <w:rsid w:val="00E80379"/>
    <w:rsid w:val="00E8056C"/>
    <w:rsid w:val="00E80819"/>
    <w:rsid w:val="00E80A4F"/>
    <w:rsid w:val="00E80CB5"/>
    <w:rsid w:val="00E813E4"/>
    <w:rsid w:val="00E8188C"/>
    <w:rsid w:val="00E818EA"/>
    <w:rsid w:val="00E81B47"/>
    <w:rsid w:val="00E81E5C"/>
    <w:rsid w:val="00E81F4B"/>
    <w:rsid w:val="00E82244"/>
    <w:rsid w:val="00E8240A"/>
    <w:rsid w:val="00E82F47"/>
    <w:rsid w:val="00E830A2"/>
    <w:rsid w:val="00E83133"/>
    <w:rsid w:val="00E83642"/>
    <w:rsid w:val="00E83903"/>
    <w:rsid w:val="00E839D1"/>
    <w:rsid w:val="00E83CEA"/>
    <w:rsid w:val="00E83D4C"/>
    <w:rsid w:val="00E83E40"/>
    <w:rsid w:val="00E840A9"/>
    <w:rsid w:val="00E84469"/>
    <w:rsid w:val="00E849A8"/>
    <w:rsid w:val="00E84AB3"/>
    <w:rsid w:val="00E84F49"/>
    <w:rsid w:val="00E85310"/>
    <w:rsid w:val="00E853A3"/>
    <w:rsid w:val="00E8559A"/>
    <w:rsid w:val="00E8565B"/>
    <w:rsid w:val="00E8574E"/>
    <w:rsid w:val="00E85CA2"/>
    <w:rsid w:val="00E85CB3"/>
    <w:rsid w:val="00E864CD"/>
    <w:rsid w:val="00E864F0"/>
    <w:rsid w:val="00E86E01"/>
    <w:rsid w:val="00E870EB"/>
    <w:rsid w:val="00E87226"/>
    <w:rsid w:val="00E876DA"/>
    <w:rsid w:val="00E8772E"/>
    <w:rsid w:val="00E87757"/>
    <w:rsid w:val="00E90219"/>
    <w:rsid w:val="00E9080F"/>
    <w:rsid w:val="00E9081F"/>
    <w:rsid w:val="00E90836"/>
    <w:rsid w:val="00E90838"/>
    <w:rsid w:val="00E908D3"/>
    <w:rsid w:val="00E90ACA"/>
    <w:rsid w:val="00E90B06"/>
    <w:rsid w:val="00E90FA0"/>
    <w:rsid w:val="00E910CD"/>
    <w:rsid w:val="00E91414"/>
    <w:rsid w:val="00E91623"/>
    <w:rsid w:val="00E91ABE"/>
    <w:rsid w:val="00E92315"/>
    <w:rsid w:val="00E925D6"/>
    <w:rsid w:val="00E92628"/>
    <w:rsid w:val="00E926B1"/>
    <w:rsid w:val="00E9286A"/>
    <w:rsid w:val="00E928AE"/>
    <w:rsid w:val="00E92D21"/>
    <w:rsid w:val="00E93110"/>
    <w:rsid w:val="00E931A0"/>
    <w:rsid w:val="00E937D7"/>
    <w:rsid w:val="00E93AB9"/>
    <w:rsid w:val="00E93E4A"/>
    <w:rsid w:val="00E93EFB"/>
    <w:rsid w:val="00E93F04"/>
    <w:rsid w:val="00E943D9"/>
    <w:rsid w:val="00E94A96"/>
    <w:rsid w:val="00E94EDC"/>
    <w:rsid w:val="00E95394"/>
    <w:rsid w:val="00E9539F"/>
    <w:rsid w:val="00E95A32"/>
    <w:rsid w:val="00E95B7B"/>
    <w:rsid w:val="00E95EC3"/>
    <w:rsid w:val="00E96426"/>
    <w:rsid w:val="00E9651D"/>
    <w:rsid w:val="00E96662"/>
    <w:rsid w:val="00E96846"/>
    <w:rsid w:val="00E969E5"/>
    <w:rsid w:val="00E96A4D"/>
    <w:rsid w:val="00E96CDB"/>
    <w:rsid w:val="00E97375"/>
    <w:rsid w:val="00E977AC"/>
    <w:rsid w:val="00E97884"/>
    <w:rsid w:val="00E97940"/>
    <w:rsid w:val="00E97DE7"/>
    <w:rsid w:val="00E97EF2"/>
    <w:rsid w:val="00E97FC0"/>
    <w:rsid w:val="00EA0129"/>
    <w:rsid w:val="00EA01C5"/>
    <w:rsid w:val="00EA0842"/>
    <w:rsid w:val="00EA0B76"/>
    <w:rsid w:val="00EA1417"/>
    <w:rsid w:val="00EA1521"/>
    <w:rsid w:val="00EA1926"/>
    <w:rsid w:val="00EA1F5A"/>
    <w:rsid w:val="00EA24A0"/>
    <w:rsid w:val="00EA2593"/>
    <w:rsid w:val="00EA270E"/>
    <w:rsid w:val="00EA2C67"/>
    <w:rsid w:val="00EA2C99"/>
    <w:rsid w:val="00EA3CB4"/>
    <w:rsid w:val="00EA3DC5"/>
    <w:rsid w:val="00EA4029"/>
    <w:rsid w:val="00EA40F5"/>
    <w:rsid w:val="00EA417F"/>
    <w:rsid w:val="00EA4262"/>
    <w:rsid w:val="00EA43FD"/>
    <w:rsid w:val="00EA46E4"/>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EB"/>
    <w:rsid w:val="00EB03CF"/>
    <w:rsid w:val="00EB059A"/>
    <w:rsid w:val="00EB0914"/>
    <w:rsid w:val="00EB0D24"/>
    <w:rsid w:val="00EB0D35"/>
    <w:rsid w:val="00EB1388"/>
    <w:rsid w:val="00EB15EA"/>
    <w:rsid w:val="00EB1686"/>
    <w:rsid w:val="00EB1893"/>
    <w:rsid w:val="00EB1D97"/>
    <w:rsid w:val="00EB1F49"/>
    <w:rsid w:val="00EB20CE"/>
    <w:rsid w:val="00EB235B"/>
    <w:rsid w:val="00EB267A"/>
    <w:rsid w:val="00EB27BD"/>
    <w:rsid w:val="00EB2A76"/>
    <w:rsid w:val="00EB2AC3"/>
    <w:rsid w:val="00EB2C3B"/>
    <w:rsid w:val="00EB2FDB"/>
    <w:rsid w:val="00EB3188"/>
    <w:rsid w:val="00EB335B"/>
    <w:rsid w:val="00EB367C"/>
    <w:rsid w:val="00EB37F6"/>
    <w:rsid w:val="00EB39B0"/>
    <w:rsid w:val="00EB3F42"/>
    <w:rsid w:val="00EB425F"/>
    <w:rsid w:val="00EB4888"/>
    <w:rsid w:val="00EB4A18"/>
    <w:rsid w:val="00EB4A58"/>
    <w:rsid w:val="00EB4D70"/>
    <w:rsid w:val="00EB518E"/>
    <w:rsid w:val="00EB5321"/>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93B"/>
    <w:rsid w:val="00EC04A3"/>
    <w:rsid w:val="00EC065C"/>
    <w:rsid w:val="00EC0696"/>
    <w:rsid w:val="00EC0783"/>
    <w:rsid w:val="00EC07AB"/>
    <w:rsid w:val="00EC0B3D"/>
    <w:rsid w:val="00EC0D10"/>
    <w:rsid w:val="00EC0F90"/>
    <w:rsid w:val="00EC1267"/>
    <w:rsid w:val="00EC12CC"/>
    <w:rsid w:val="00EC157E"/>
    <w:rsid w:val="00EC1616"/>
    <w:rsid w:val="00EC1A38"/>
    <w:rsid w:val="00EC1A62"/>
    <w:rsid w:val="00EC2307"/>
    <w:rsid w:val="00EC29DC"/>
    <w:rsid w:val="00EC2CB4"/>
    <w:rsid w:val="00EC2D03"/>
    <w:rsid w:val="00EC336E"/>
    <w:rsid w:val="00EC33BF"/>
    <w:rsid w:val="00EC3550"/>
    <w:rsid w:val="00EC38BA"/>
    <w:rsid w:val="00EC3974"/>
    <w:rsid w:val="00EC3D6B"/>
    <w:rsid w:val="00EC4119"/>
    <w:rsid w:val="00EC4129"/>
    <w:rsid w:val="00EC417A"/>
    <w:rsid w:val="00EC42F4"/>
    <w:rsid w:val="00EC4453"/>
    <w:rsid w:val="00EC4A46"/>
    <w:rsid w:val="00EC4F14"/>
    <w:rsid w:val="00EC506B"/>
    <w:rsid w:val="00EC507E"/>
    <w:rsid w:val="00EC5385"/>
    <w:rsid w:val="00EC5F27"/>
    <w:rsid w:val="00EC63F9"/>
    <w:rsid w:val="00EC6853"/>
    <w:rsid w:val="00EC6972"/>
    <w:rsid w:val="00EC6E65"/>
    <w:rsid w:val="00EC6FCE"/>
    <w:rsid w:val="00EC7162"/>
    <w:rsid w:val="00EC73A7"/>
    <w:rsid w:val="00EC7500"/>
    <w:rsid w:val="00EC75D4"/>
    <w:rsid w:val="00EC76E7"/>
    <w:rsid w:val="00EC7DE2"/>
    <w:rsid w:val="00EC7EF3"/>
    <w:rsid w:val="00ED010C"/>
    <w:rsid w:val="00ED0269"/>
    <w:rsid w:val="00ED02BD"/>
    <w:rsid w:val="00ED0538"/>
    <w:rsid w:val="00ED0CE6"/>
    <w:rsid w:val="00ED139F"/>
    <w:rsid w:val="00ED168A"/>
    <w:rsid w:val="00ED16BC"/>
    <w:rsid w:val="00ED16D8"/>
    <w:rsid w:val="00ED1860"/>
    <w:rsid w:val="00ED211F"/>
    <w:rsid w:val="00ED2287"/>
    <w:rsid w:val="00ED27E9"/>
    <w:rsid w:val="00ED298F"/>
    <w:rsid w:val="00ED2E0E"/>
    <w:rsid w:val="00ED3100"/>
    <w:rsid w:val="00ED3105"/>
    <w:rsid w:val="00ED3107"/>
    <w:rsid w:val="00ED3136"/>
    <w:rsid w:val="00ED3246"/>
    <w:rsid w:val="00ED3327"/>
    <w:rsid w:val="00ED3536"/>
    <w:rsid w:val="00ED35CA"/>
    <w:rsid w:val="00ED3826"/>
    <w:rsid w:val="00ED387E"/>
    <w:rsid w:val="00ED3CA9"/>
    <w:rsid w:val="00ED432F"/>
    <w:rsid w:val="00ED475C"/>
    <w:rsid w:val="00ED4B0C"/>
    <w:rsid w:val="00ED4F99"/>
    <w:rsid w:val="00ED509F"/>
    <w:rsid w:val="00ED50A7"/>
    <w:rsid w:val="00ED5622"/>
    <w:rsid w:val="00ED582F"/>
    <w:rsid w:val="00ED58B2"/>
    <w:rsid w:val="00ED5C3C"/>
    <w:rsid w:val="00ED5C82"/>
    <w:rsid w:val="00ED5CCE"/>
    <w:rsid w:val="00ED61F7"/>
    <w:rsid w:val="00ED6427"/>
    <w:rsid w:val="00ED6915"/>
    <w:rsid w:val="00ED6BBF"/>
    <w:rsid w:val="00ED6C7A"/>
    <w:rsid w:val="00ED6C7C"/>
    <w:rsid w:val="00ED719E"/>
    <w:rsid w:val="00ED71F3"/>
    <w:rsid w:val="00ED7255"/>
    <w:rsid w:val="00ED75C4"/>
    <w:rsid w:val="00ED769F"/>
    <w:rsid w:val="00ED77B8"/>
    <w:rsid w:val="00ED7D4B"/>
    <w:rsid w:val="00EE027B"/>
    <w:rsid w:val="00EE02D0"/>
    <w:rsid w:val="00EE0783"/>
    <w:rsid w:val="00EE0DEA"/>
    <w:rsid w:val="00EE0E02"/>
    <w:rsid w:val="00EE13FB"/>
    <w:rsid w:val="00EE14F3"/>
    <w:rsid w:val="00EE1B44"/>
    <w:rsid w:val="00EE1BA1"/>
    <w:rsid w:val="00EE1D7C"/>
    <w:rsid w:val="00EE1EFB"/>
    <w:rsid w:val="00EE1FD6"/>
    <w:rsid w:val="00EE2132"/>
    <w:rsid w:val="00EE2F08"/>
    <w:rsid w:val="00EE2F87"/>
    <w:rsid w:val="00EE303A"/>
    <w:rsid w:val="00EE3290"/>
    <w:rsid w:val="00EE337E"/>
    <w:rsid w:val="00EE34E2"/>
    <w:rsid w:val="00EE3527"/>
    <w:rsid w:val="00EE3A02"/>
    <w:rsid w:val="00EE3BB5"/>
    <w:rsid w:val="00EE3DB2"/>
    <w:rsid w:val="00EE3E16"/>
    <w:rsid w:val="00EE3F70"/>
    <w:rsid w:val="00EE4001"/>
    <w:rsid w:val="00EE4796"/>
    <w:rsid w:val="00EE48AB"/>
    <w:rsid w:val="00EE497E"/>
    <w:rsid w:val="00EE5290"/>
    <w:rsid w:val="00EE53BB"/>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737"/>
    <w:rsid w:val="00EF07BF"/>
    <w:rsid w:val="00EF09F4"/>
    <w:rsid w:val="00EF0A14"/>
    <w:rsid w:val="00EF119F"/>
    <w:rsid w:val="00EF16F3"/>
    <w:rsid w:val="00EF1873"/>
    <w:rsid w:val="00EF1B00"/>
    <w:rsid w:val="00EF1B84"/>
    <w:rsid w:val="00EF1C0F"/>
    <w:rsid w:val="00EF1C49"/>
    <w:rsid w:val="00EF2057"/>
    <w:rsid w:val="00EF2106"/>
    <w:rsid w:val="00EF2108"/>
    <w:rsid w:val="00EF27C3"/>
    <w:rsid w:val="00EF2AD8"/>
    <w:rsid w:val="00EF2B42"/>
    <w:rsid w:val="00EF2BD2"/>
    <w:rsid w:val="00EF301D"/>
    <w:rsid w:val="00EF331E"/>
    <w:rsid w:val="00EF3369"/>
    <w:rsid w:val="00EF34BA"/>
    <w:rsid w:val="00EF362D"/>
    <w:rsid w:val="00EF36EC"/>
    <w:rsid w:val="00EF3AC4"/>
    <w:rsid w:val="00EF3B1F"/>
    <w:rsid w:val="00EF4374"/>
    <w:rsid w:val="00EF46F0"/>
    <w:rsid w:val="00EF4954"/>
    <w:rsid w:val="00EF49C3"/>
    <w:rsid w:val="00EF4D52"/>
    <w:rsid w:val="00EF4F6C"/>
    <w:rsid w:val="00EF5B7D"/>
    <w:rsid w:val="00EF5E0B"/>
    <w:rsid w:val="00EF5FD8"/>
    <w:rsid w:val="00EF6010"/>
    <w:rsid w:val="00EF60CF"/>
    <w:rsid w:val="00EF60E8"/>
    <w:rsid w:val="00EF6832"/>
    <w:rsid w:val="00EF6847"/>
    <w:rsid w:val="00EF6F11"/>
    <w:rsid w:val="00EF6FDD"/>
    <w:rsid w:val="00EF73B5"/>
    <w:rsid w:val="00EF74D4"/>
    <w:rsid w:val="00EF7A09"/>
    <w:rsid w:val="00EF7CD5"/>
    <w:rsid w:val="00F0007C"/>
    <w:rsid w:val="00F00091"/>
    <w:rsid w:val="00F001B5"/>
    <w:rsid w:val="00F003E8"/>
    <w:rsid w:val="00F00413"/>
    <w:rsid w:val="00F00E79"/>
    <w:rsid w:val="00F0116E"/>
    <w:rsid w:val="00F0135D"/>
    <w:rsid w:val="00F014E7"/>
    <w:rsid w:val="00F016E6"/>
    <w:rsid w:val="00F01C74"/>
    <w:rsid w:val="00F01D9B"/>
    <w:rsid w:val="00F01DC7"/>
    <w:rsid w:val="00F02304"/>
    <w:rsid w:val="00F02760"/>
    <w:rsid w:val="00F02B7C"/>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60D0"/>
    <w:rsid w:val="00F060E8"/>
    <w:rsid w:val="00F06AC1"/>
    <w:rsid w:val="00F06B9E"/>
    <w:rsid w:val="00F06F1F"/>
    <w:rsid w:val="00F07082"/>
    <w:rsid w:val="00F0725B"/>
    <w:rsid w:val="00F07687"/>
    <w:rsid w:val="00F0774F"/>
    <w:rsid w:val="00F07782"/>
    <w:rsid w:val="00F101B2"/>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B51"/>
    <w:rsid w:val="00F12EAB"/>
    <w:rsid w:val="00F13582"/>
    <w:rsid w:val="00F139E0"/>
    <w:rsid w:val="00F13AF6"/>
    <w:rsid w:val="00F13D32"/>
    <w:rsid w:val="00F141BD"/>
    <w:rsid w:val="00F149D6"/>
    <w:rsid w:val="00F14A31"/>
    <w:rsid w:val="00F14F3B"/>
    <w:rsid w:val="00F14FB2"/>
    <w:rsid w:val="00F151B4"/>
    <w:rsid w:val="00F1531E"/>
    <w:rsid w:val="00F15634"/>
    <w:rsid w:val="00F1575E"/>
    <w:rsid w:val="00F15D84"/>
    <w:rsid w:val="00F15E52"/>
    <w:rsid w:val="00F15F8C"/>
    <w:rsid w:val="00F162DB"/>
    <w:rsid w:val="00F169DB"/>
    <w:rsid w:val="00F16AF6"/>
    <w:rsid w:val="00F16B1E"/>
    <w:rsid w:val="00F16CEC"/>
    <w:rsid w:val="00F16D2A"/>
    <w:rsid w:val="00F16DE1"/>
    <w:rsid w:val="00F16F11"/>
    <w:rsid w:val="00F173E7"/>
    <w:rsid w:val="00F174C0"/>
    <w:rsid w:val="00F17574"/>
    <w:rsid w:val="00F17621"/>
    <w:rsid w:val="00F17653"/>
    <w:rsid w:val="00F202D2"/>
    <w:rsid w:val="00F20343"/>
    <w:rsid w:val="00F20471"/>
    <w:rsid w:val="00F207D6"/>
    <w:rsid w:val="00F210C7"/>
    <w:rsid w:val="00F21640"/>
    <w:rsid w:val="00F21A26"/>
    <w:rsid w:val="00F21FA0"/>
    <w:rsid w:val="00F223F2"/>
    <w:rsid w:val="00F2259E"/>
    <w:rsid w:val="00F226B0"/>
    <w:rsid w:val="00F22ADC"/>
    <w:rsid w:val="00F22C25"/>
    <w:rsid w:val="00F22DC8"/>
    <w:rsid w:val="00F22E0D"/>
    <w:rsid w:val="00F23047"/>
    <w:rsid w:val="00F234B8"/>
    <w:rsid w:val="00F23536"/>
    <w:rsid w:val="00F23759"/>
    <w:rsid w:val="00F23A5F"/>
    <w:rsid w:val="00F23BBB"/>
    <w:rsid w:val="00F23E1A"/>
    <w:rsid w:val="00F240C4"/>
    <w:rsid w:val="00F241AD"/>
    <w:rsid w:val="00F24292"/>
    <w:rsid w:val="00F2440D"/>
    <w:rsid w:val="00F244A6"/>
    <w:rsid w:val="00F244A7"/>
    <w:rsid w:val="00F2473C"/>
    <w:rsid w:val="00F249B5"/>
    <w:rsid w:val="00F24A85"/>
    <w:rsid w:val="00F24B21"/>
    <w:rsid w:val="00F24BAB"/>
    <w:rsid w:val="00F2521A"/>
    <w:rsid w:val="00F25400"/>
    <w:rsid w:val="00F25806"/>
    <w:rsid w:val="00F259DA"/>
    <w:rsid w:val="00F25C9D"/>
    <w:rsid w:val="00F26554"/>
    <w:rsid w:val="00F27307"/>
    <w:rsid w:val="00F27357"/>
    <w:rsid w:val="00F273C7"/>
    <w:rsid w:val="00F2774C"/>
    <w:rsid w:val="00F27C5A"/>
    <w:rsid w:val="00F27CE3"/>
    <w:rsid w:val="00F30ACB"/>
    <w:rsid w:val="00F30AFE"/>
    <w:rsid w:val="00F30D1E"/>
    <w:rsid w:val="00F3166C"/>
    <w:rsid w:val="00F316B0"/>
    <w:rsid w:val="00F317E4"/>
    <w:rsid w:val="00F31AAE"/>
    <w:rsid w:val="00F31AC1"/>
    <w:rsid w:val="00F31CA4"/>
    <w:rsid w:val="00F320B1"/>
    <w:rsid w:val="00F322DE"/>
    <w:rsid w:val="00F32422"/>
    <w:rsid w:val="00F32B3E"/>
    <w:rsid w:val="00F32C0D"/>
    <w:rsid w:val="00F32DB7"/>
    <w:rsid w:val="00F32ED5"/>
    <w:rsid w:val="00F3313C"/>
    <w:rsid w:val="00F336EC"/>
    <w:rsid w:val="00F3372E"/>
    <w:rsid w:val="00F338C4"/>
    <w:rsid w:val="00F33E44"/>
    <w:rsid w:val="00F34202"/>
    <w:rsid w:val="00F3433C"/>
    <w:rsid w:val="00F346E3"/>
    <w:rsid w:val="00F34A58"/>
    <w:rsid w:val="00F34CE1"/>
    <w:rsid w:val="00F34E73"/>
    <w:rsid w:val="00F34EAF"/>
    <w:rsid w:val="00F34F0F"/>
    <w:rsid w:val="00F34F28"/>
    <w:rsid w:val="00F34FA9"/>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8E1"/>
    <w:rsid w:val="00F37902"/>
    <w:rsid w:val="00F37BC7"/>
    <w:rsid w:val="00F37C28"/>
    <w:rsid w:val="00F37E68"/>
    <w:rsid w:val="00F400C6"/>
    <w:rsid w:val="00F401D4"/>
    <w:rsid w:val="00F407D9"/>
    <w:rsid w:val="00F408F3"/>
    <w:rsid w:val="00F40B0D"/>
    <w:rsid w:val="00F40D81"/>
    <w:rsid w:val="00F40D98"/>
    <w:rsid w:val="00F417EA"/>
    <w:rsid w:val="00F41AB8"/>
    <w:rsid w:val="00F41E70"/>
    <w:rsid w:val="00F42076"/>
    <w:rsid w:val="00F42991"/>
    <w:rsid w:val="00F42E7C"/>
    <w:rsid w:val="00F43598"/>
    <w:rsid w:val="00F436C6"/>
    <w:rsid w:val="00F4378E"/>
    <w:rsid w:val="00F4379E"/>
    <w:rsid w:val="00F437C5"/>
    <w:rsid w:val="00F43F5C"/>
    <w:rsid w:val="00F43F6A"/>
    <w:rsid w:val="00F44609"/>
    <w:rsid w:val="00F44653"/>
    <w:rsid w:val="00F446C8"/>
    <w:rsid w:val="00F44D42"/>
    <w:rsid w:val="00F44EF0"/>
    <w:rsid w:val="00F452F4"/>
    <w:rsid w:val="00F454D2"/>
    <w:rsid w:val="00F45674"/>
    <w:rsid w:val="00F457E1"/>
    <w:rsid w:val="00F45A5D"/>
    <w:rsid w:val="00F45B7C"/>
    <w:rsid w:val="00F45E7A"/>
    <w:rsid w:val="00F45EE4"/>
    <w:rsid w:val="00F460DD"/>
    <w:rsid w:val="00F466D3"/>
    <w:rsid w:val="00F46992"/>
    <w:rsid w:val="00F46AF3"/>
    <w:rsid w:val="00F46B07"/>
    <w:rsid w:val="00F46CF6"/>
    <w:rsid w:val="00F46F56"/>
    <w:rsid w:val="00F47008"/>
    <w:rsid w:val="00F47196"/>
    <w:rsid w:val="00F47407"/>
    <w:rsid w:val="00F47734"/>
    <w:rsid w:val="00F47CB4"/>
    <w:rsid w:val="00F47D5E"/>
    <w:rsid w:val="00F5026D"/>
    <w:rsid w:val="00F50439"/>
    <w:rsid w:val="00F5045E"/>
    <w:rsid w:val="00F50597"/>
    <w:rsid w:val="00F50C4E"/>
    <w:rsid w:val="00F50D92"/>
    <w:rsid w:val="00F5113C"/>
    <w:rsid w:val="00F5149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4B8"/>
    <w:rsid w:val="00F555D2"/>
    <w:rsid w:val="00F55705"/>
    <w:rsid w:val="00F5591C"/>
    <w:rsid w:val="00F55A89"/>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CAB"/>
    <w:rsid w:val="00F63D38"/>
    <w:rsid w:val="00F63D81"/>
    <w:rsid w:val="00F64046"/>
    <w:rsid w:val="00F6415A"/>
    <w:rsid w:val="00F64593"/>
    <w:rsid w:val="00F647F9"/>
    <w:rsid w:val="00F64A55"/>
    <w:rsid w:val="00F64AE8"/>
    <w:rsid w:val="00F654EB"/>
    <w:rsid w:val="00F65CCF"/>
    <w:rsid w:val="00F65CD7"/>
    <w:rsid w:val="00F6659C"/>
    <w:rsid w:val="00F66C54"/>
    <w:rsid w:val="00F66DBA"/>
    <w:rsid w:val="00F66E0B"/>
    <w:rsid w:val="00F66EDF"/>
    <w:rsid w:val="00F6701E"/>
    <w:rsid w:val="00F67070"/>
    <w:rsid w:val="00F672B0"/>
    <w:rsid w:val="00F67665"/>
    <w:rsid w:val="00F679D5"/>
    <w:rsid w:val="00F67B4F"/>
    <w:rsid w:val="00F701DD"/>
    <w:rsid w:val="00F70541"/>
    <w:rsid w:val="00F705FF"/>
    <w:rsid w:val="00F70608"/>
    <w:rsid w:val="00F7087B"/>
    <w:rsid w:val="00F70BE5"/>
    <w:rsid w:val="00F70C64"/>
    <w:rsid w:val="00F70F31"/>
    <w:rsid w:val="00F71166"/>
    <w:rsid w:val="00F7174F"/>
    <w:rsid w:val="00F71BDC"/>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68A"/>
    <w:rsid w:val="00F759E1"/>
    <w:rsid w:val="00F75A28"/>
    <w:rsid w:val="00F76053"/>
    <w:rsid w:val="00F76188"/>
    <w:rsid w:val="00F7646B"/>
    <w:rsid w:val="00F765CD"/>
    <w:rsid w:val="00F76748"/>
    <w:rsid w:val="00F76ABE"/>
    <w:rsid w:val="00F76C26"/>
    <w:rsid w:val="00F76D54"/>
    <w:rsid w:val="00F776CC"/>
    <w:rsid w:val="00F77B10"/>
    <w:rsid w:val="00F8018A"/>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497"/>
    <w:rsid w:val="00F8458D"/>
    <w:rsid w:val="00F845D4"/>
    <w:rsid w:val="00F848BB"/>
    <w:rsid w:val="00F84910"/>
    <w:rsid w:val="00F84E95"/>
    <w:rsid w:val="00F84F86"/>
    <w:rsid w:val="00F8504D"/>
    <w:rsid w:val="00F85319"/>
    <w:rsid w:val="00F855FE"/>
    <w:rsid w:val="00F858AF"/>
    <w:rsid w:val="00F85A15"/>
    <w:rsid w:val="00F85A1D"/>
    <w:rsid w:val="00F85B69"/>
    <w:rsid w:val="00F85B91"/>
    <w:rsid w:val="00F85BBF"/>
    <w:rsid w:val="00F85BC0"/>
    <w:rsid w:val="00F85BCF"/>
    <w:rsid w:val="00F85BDF"/>
    <w:rsid w:val="00F8633A"/>
    <w:rsid w:val="00F86528"/>
    <w:rsid w:val="00F86695"/>
    <w:rsid w:val="00F867D2"/>
    <w:rsid w:val="00F86C8A"/>
    <w:rsid w:val="00F86EDF"/>
    <w:rsid w:val="00F86F5D"/>
    <w:rsid w:val="00F87600"/>
    <w:rsid w:val="00F879AA"/>
    <w:rsid w:val="00F87A14"/>
    <w:rsid w:val="00F87B7F"/>
    <w:rsid w:val="00F87C72"/>
    <w:rsid w:val="00F87E5B"/>
    <w:rsid w:val="00F9042E"/>
    <w:rsid w:val="00F908B1"/>
    <w:rsid w:val="00F90AB9"/>
    <w:rsid w:val="00F90B01"/>
    <w:rsid w:val="00F90BEE"/>
    <w:rsid w:val="00F910A3"/>
    <w:rsid w:val="00F91870"/>
    <w:rsid w:val="00F91EE0"/>
    <w:rsid w:val="00F91F0F"/>
    <w:rsid w:val="00F91F80"/>
    <w:rsid w:val="00F92531"/>
    <w:rsid w:val="00F9297A"/>
    <w:rsid w:val="00F92A23"/>
    <w:rsid w:val="00F92CB9"/>
    <w:rsid w:val="00F92DFC"/>
    <w:rsid w:val="00F92ED2"/>
    <w:rsid w:val="00F93374"/>
    <w:rsid w:val="00F9339A"/>
    <w:rsid w:val="00F933A6"/>
    <w:rsid w:val="00F93637"/>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84"/>
    <w:rsid w:val="00F9791E"/>
    <w:rsid w:val="00F97A23"/>
    <w:rsid w:val="00F97DA4"/>
    <w:rsid w:val="00FA08DC"/>
    <w:rsid w:val="00FA0ACB"/>
    <w:rsid w:val="00FA0B95"/>
    <w:rsid w:val="00FA0F10"/>
    <w:rsid w:val="00FA1081"/>
    <w:rsid w:val="00FA1617"/>
    <w:rsid w:val="00FA1735"/>
    <w:rsid w:val="00FA1956"/>
    <w:rsid w:val="00FA1CFD"/>
    <w:rsid w:val="00FA1F02"/>
    <w:rsid w:val="00FA2078"/>
    <w:rsid w:val="00FA215E"/>
    <w:rsid w:val="00FA2233"/>
    <w:rsid w:val="00FA2AC1"/>
    <w:rsid w:val="00FA2DB5"/>
    <w:rsid w:val="00FA33F4"/>
    <w:rsid w:val="00FA34D7"/>
    <w:rsid w:val="00FA3AB3"/>
    <w:rsid w:val="00FA3B18"/>
    <w:rsid w:val="00FA432F"/>
    <w:rsid w:val="00FA47B6"/>
    <w:rsid w:val="00FA49C6"/>
    <w:rsid w:val="00FA4AD3"/>
    <w:rsid w:val="00FA4FA6"/>
    <w:rsid w:val="00FA5460"/>
    <w:rsid w:val="00FA5C7E"/>
    <w:rsid w:val="00FA5E50"/>
    <w:rsid w:val="00FA5FD8"/>
    <w:rsid w:val="00FA63B4"/>
    <w:rsid w:val="00FA643B"/>
    <w:rsid w:val="00FA6561"/>
    <w:rsid w:val="00FA6F37"/>
    <w:rsid w:val="00FA7090"/>
    <w:rsid w:val="00FA71F9"/>
    <w:rsid w:val="00FA774E"/>
    <w:rsid w:val="00FA781E"/>
    <w:rsid w:val="00FA7B7D"/>
    <w:rsid w:val="00FA7EFA"/>
    <w:rsid w:val="00FA7F3C"/>
    <w:rsid w:val="00FB005B"/>
    <w:rsid w:val="00FB00D0"/>
    <w:rsid w:val="00FB0392"/>
    <w:rsid w:val="00FB048D"/>
    <w:rsid w:val="00FB08F7"/>
    <w:rsid w:val="00FB0A1F"/>
    <w:rsid w:val="00FB0A7E"/>
    <w:rsid w:val="00FB0B15"/>
    <w:rsid w:val="00FB0B93"/>
    <w:rsid w:val="00FB0C75"/>
    <w:rsid w:val="00FB0DDE"/>
    <w:rsid w:val="00FB1BB3"/>
    <w:rsid w:val="00FB1D83"/>
    <w:rsid w:val="00FB1DC2"/>
    <w:rsid w:val="00FB1ED1"/>
    <w:rsid w:val="00FB24E6"/>
    <w:rsid w:val="00FB2716"/>
    <w:rsid w:val="00FB28CB"/>
    <w:rsid w:val="00FB2AC7"/>
    <w:rsid w:val="00FB2F11"/>
    <w:rsid w:val="00FB3777"/>
    <w:rsid w:val="00FB3965"/>
    <w:rsid w:val="00FB3ACB"/>
    <w:rsid w:val="00FB3F6D"/>
    <w:rsid w:val="00FB41E0"/>
    <w:rsid w:val="00FB4260"/>
    <w:rsid w:val="00FB4D49"/>
    <w:rsid w:val="00FB4DEC"/>
    <w:rsid w:val="00FB4EC5"/>
    <w:rsid w:val="00FB5572"/>
    <w:rsid w:val="00FB5814"/>
    <w:rsid w:val="00FB59C5"/>
    <w:rsid w:val="00FB5C96"/>
    <w:rsid w:val="00FB605B"/>
    <w:rsid w:val="00FB61B7"/>
    <w:rsid w:val="00FB63BB"/>
    <w:rsid w:val="00FB651C"/>
    <w:rsid w:val="00FB65C3"/>
    <w:rsid w:val="00FB7073"/>
    <w:rsid w:val="00FB75F0"/>
    <w:rsid w:val="00FB7668"/>
    <w:rsid w:val="00FB7A20"/>
    <w:rsid w:val="00FB7ABE"/>
    <w:rsid w:val="00FB7E9A"/>
    <w:rsid w:val="00FC0054"/>
    <w:rsid w:val="00FC0261"/>
    <w:rsid w:val="00FC02E2"/>
    <w:rsid w:val="00FC05F4"/>
    <w:rsid w:val="00FC089F"/>
    <w:rsid w:val="00FC0B17"/>
    <w:rsid w:val="00FC0EFE"/>
    <w:rsid w:val="00FC10F4"/>
    <w:rsid w:val="00FC14FA"/>
    <w:rsid w:val="00FC16A6"/>
    <w:rsid w:val="00FC1749"/>
    <w:rsid w:val="00FC1765"/>
    <w:rsid w:val="00FC1C54"/>
    <w:rsid w:val="00FC1FDA"/>
    <w:rsid w:val="00FC2C3D"/>
    <w:rsid w:val="00FC2C80"/>
    <w:rsid w:val="00FC2CCF"/>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90"/>
    <w:rsid w:val="00FC5F6F"/>
    <w:rsid w:val="00FC5F75"/>
    <w:rsid w:val="00FC62F0"/>
    <w:rsid w:val="00FC6389"/>
    <w:rsid w:val="00FC696B"/>
    <w:rsid w:val="00FC6AA9"/>
    <w:rsid w:val="00FC6E73"/>
    <w:rsid w:val="00FC6E9E"/>
    <w:rsid w:val="00FC6FE1"/>
    <w:rsid w:val="00FC707C"/>
    <w:rsid w:val="00FC733A"/>
    <w:rsid w:val="00FC74B0"/>
    <w:rsid w:val="00FC783A"/>
    <w:rsid w:val="00FC7E0E"/>
    <w:rsid w:val="00FD0029"/>
    <w:rsid w:val="00FD057D"/>
    <w:rsid w:val="00FD0827"/>
    <w:rsid w:val="00FD0D1A"/>
    <w:rsid w:val="00FD0DD7"/>
    <w:rsid w:val="00FD1223"/>
    <w:rsid w:val="00FD1330"/>
    <w:rsid w:val="00FD1392"/>
    <w:rsid w:val="00FD14A4"/>
    <w:rsid w:val="00FD1730"/>
    <w:rsid w:val="00FD1B8C"/>
    <w:rsid w:val="00FD2027"/>
    <w:rsid w:val="00FD217A"/>
    <w:rsid w:val="00FD234B"/>
    <w:rsid w:val="00FD25B6"/>
    <w:rsid w:val="00FD2604"/>
    <w:rsid w:val="00FD2F7B"/>
    <w:rsid w:val="00FD3173"/>
    <w:rsid w:val="00FD3415"/>
    <w:rsid w:val="00FD3652"/>
    <w:rsid w:val="00FD3735"/>
    <w:rsid w:val="00FD3D1E"/>
    <w:rsid w:val="00FD3EBD"/>
    <w:rsid w:val="00FD3F5D"/>
    <w:rsid w:val="00FD3F73"/>
    <w:rsid w:val="00FD47B3"/>
    <w:rsid w:val="00FD4828"/>
    <w:rsid w:val="00FD48B4"/>
    <w:rsid w:val="00FD4C57"/>
    <w:rsid w:val="00FD4E0B"/>
    <w:rsid w:val="00FD55DD"/>
    <w:rsid w:val="00FD588D"/>
    <w:rsid w:val="00FD5905"/>
    <w:rsid w:val="00FD59EC"/>
    <w:rsid w:val="00FD5B55"/>
    <w:rsid w:val="00FD5D59"/>
    <w:rsid w:val="00FD6824"/>
    <w:rsid w:val="00FD686E"/>
    <w:rsid w:val="00FD6A2B"/>
    <w:rsid w:val="00FD6D5A"/>
    <w:rsid w:val="00FD6E09"/>
    <w:rsid w:val="00FD6F39"/>
    <w:rsid w:val="00FD6FBE"/>
    <w:rsid w:val="00FD74CC"/>
    <w:rsid w:val="00FD75A1"/>
    <w:rsid w:val="00FD76B6"/>
    <w:rsid w:val="00FD799A"/>
    <w:rsid w:val="00FE0037"/>
    <w:rsid w:val="00FE0507"/>
    <w:rsid w:val="00FE0838"/>
    <w:rsid w:val="00FE096F"/>
    <w:rsid w:val="00FE10C1"/>
    <w:rsid w:val="00FE10F8"/>
    <w:rsid w:val="00FE1128"/>
    <w:rsid w:val="00FE13C6"/>
    <w:rsid w:val="00FE13DA"/>
    <w:rsid w:val="00FE1880"/>
    <w:rsid w:val="00FE1907"/>
    <w:rsid w:val="00FE1E67"/>
    <w:rsid w:val="00FE2177"/>
    <w:rsid w:val="00FE22DA"/>
    <w:rsid w:val="00FE233D"/>
    <w:rsid w:val="00FE239F"/>
    <w:rsid w:val="00FE24BC"/>
    <w:rsid w:val="00FE2855"/>
    <w:rsid w:val="00FE2893"/>
    <w:rsid w:val="00FE2BFC"/>
    <w:rsid w:val="00FE2DCD"/>
    <w:rsid w:val="00FE3013"/>
    <w:rsid w:val="00FE305A"/>
    <w:rsid w:val="00FE306C"/>
    <w:rsid w:val="00FE30E0"/>
    <w:rsid w:val="00FE3330"/>
    <w:rsid w:val="00FE33F4"/>
    <w:rsid w:val="00FE35A9"/>
    <w:rsid w:val="00FE37BA"/>
    <w:rsid w:val="00FE3961"/>
    <w:rsid w:val="00FE3D78"/>
    <w:rsid w:val="00FE3D90"/>
    <w:rsid w:val="00FE3FD5"/>
    <w:rsid w:val="00FE3FDB"/>
    <w:rsid w:val="00FE4757"/>
    <w:rsid w:val="00FE4C01"/>
    <w:rsid w:val="00FE4CD2"/>
    <w:rsid w:val="00FE4E85"/>
    <w:rsid w:val="00FE4FC5"/>
    <w:rsid w:val="00FE5215"/>
    <w:rsid w:val="00FE529C"/>
    <w:rsid w:val="00FE5451"/>
    <w:rsid w:val="00FE549E"/>
    <w:rsid w:val="00FE55E2"/>
    <w:rsid w:val="00FE56B4"/>
    <w:rsid w:val="00FE5AB7"/>
    <w:rsid w:val="00FE5FA0"/>
    <w:rsid w:val="00FE61A8"/>
    <w:rsid w:val="00FE6310"/>
    <w:rsid w:val="00FE65AB"/>
    <w:rsid w:val="00FE673D"/>
    <w:rsid w:val="00FE6A11"/>
    <w:rsid w:val="00FE78A8"/>
    <w:rsid w:val="00FE792E"/>
    <w:rsid w:val="00FE7985"/>
    <w:rsid w:val="00FE7BF8"/>
    <w:rsid w:val="00FE7D73"/>
    <w:rsid w:val="00FF0012"/>
    <w:rsid w:val="00FF02A9"/>
    <w:rsid w:val="00FF128A"/>
    <w:rsid w:val="00FF1873"/>
    <w:rsid w:val="00FF18FE"/>
    <w:rsid w:val="00FF1B2E"/>
    <w:rsid w:val="00FF1BE3"/>
    <w:rsid w:val="00FF1C62"/>
    <w:rsid w:val="00FF1D11"/>
    <w:rsid w:val="00FF1D8C"/>
    <w:rsid w:val="00FF1E37"/>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CDF"/>
    <w:rsid w:val="00FF4E3D"/>
    <w:rsid w:val="00FF527A"/>
    <w:rsid w:val="00FF52D1"/>
    <w:rsid w:val="00FF544A"/>
    <w:rsid w:val="00FF5658"/>
    <w:rsid w:val="00FF5D17"/>
    <w:rsid w:val="00FF5D6C"/>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67">
    <w:lsdException w:name="caption"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67">
    <w:lsdException w:name="caption"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22222222222222222.vsd"/><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66666666666666666.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__44444444444444444.vsd"/><Relationship Id="rId25" Type="http://schemas.openxmlformats.org/officeDocument/2006/relationships/package" Target="embeddings/Microsoft_Excel_Worksheet2.xls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__33333333333333333.vsd"/><Relationship Id="rId23" Type="http://schemas.openxmlformats.org/officeDocument/2006/relationships/package" Target="embeddings/Microsoft_Excel_Worksheet1.xlsx"/><Relationship Id="rId28" Type="http://schemas.openxmlformats.org/officeDocument/2006/relationships/footer" Target="footer1.xml"/><Relationship Id="rId10" Type="http://schemas.openxmlformats.org/officeDocument/2006/relationships/oleObject" Target="embeddings/Microsoft_Visio_2003-2010___11111111111111111.vsd"/><Relationship Id="rId19" Type="http://schemas.openxmlformats.org/officeDocument/2006/relationships/oleObject" Target="embeddings/Microsoft_Visio_2003-2010___55555555555555555.vsd"/><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453782-E686-46FD-93F5-532A8828B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28</Pages>
  <Words>12661</Words>
  <Characters>69641</Characters>
  <Application>Microsoft Office Word</Application>
  <DocSecurity>0</DocSecurity>
  <Lines>580</Lines>
  <Paragraphs>1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 Multifrequency MAC Specially Designed for Wireless Sensor</vt:lpstr>
      <vt:lpstr>A Multifrequency MAC Specially Designed for Wireless Sensor</vt:lpstr>
    </vt:vector>
  </TitlesOfParts>
  <Company>Techbooks</Company>
  <LinksUpToDate>false</LinksUpToDate>
  <CharactersWithSpaces>82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Daniel</cp:lastModifiedBy>
  <cp:revision>5</cp:revision>
  <cp:lastPrinted>2014-10-15T08:15:00Z</cp:lastPrinted>
  <dcterms:created xsi:type="dcterms:W3CDTF">2014-10-20T03:06:00Z</dcterms:created>
  <dcterms:modified xsi:type="dcterms:W3CDTF">2014-10-20T22:53:00Z</dcterms:modified>
</cp:coreProperties>
</file>